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815879A" w14:textId="77777777" w:rsidR="00354123" w:rsidRDefault="00354123" w:rsidP="00AF3BFD">
      <w:pPr>
        <w:jc w:val="left"/>
        <w:rPr>
          <w:rFonts w:hint="eastAsia"/>
        </w:rPr>
      </w:pPr>
    </w:p>
    <w:p w14:paraId="5CFFD51E" w14:textId="77777777" w:rsidR="00354123" w:rsidRDefault="00354123" w:rsidP="00AF3BFD">
      <w:pPr>
        <w:jc w:val="left"/>
      </w:pPr>
    </w:p>
    <w:p w14:paraId="5D9FC640" w14:textId="77777777" w:rsidR="00354123" w:rsidRDefault="00354123" w:rsidP="00AF3BFD">
      <w:pPr>
        <w:jc w:val="left"/>
      </w:pPr>
    </w:p>
    <w:p w14:paraId="558563BC" w14:textId="77777777" w:rsidR="00354123" w:rsidRDefault="00354123" w:rsidP="00AF3BFD">
      <w:pPr>
        <w:jc w:val="left"/>
      </w:pPr>
    </w:p>
    <w:p w14:paraId="794FFF02" w14:textId="77777777" w:rsidR="00354123" w:rsidRDefault="00354123" w:rsidP="00AF3BFD">
      <w:pPr>
        <w:jc w:val="left"/>
      </w:pPr>
    </w:p>
    <w:p w14:paraId="0CF6D628" w14:textId="580935E3" w:rsidR="00354123" w:rsidRDefault="00354123" w:rsidP="00AF3BFD">
      <w:pPr>
        <w:jc w:val="left"/>
      </w:pPr>
    </w:p>
    <w:p w14:paraId="74653481" w14:textId="699C4068" w:rsidR="009D114F" w:rsidRDefault="009D114F" w:rsidP="00AF3BFD">
      <w:pPr>
        <w:jc w:val="left"/>
      </w:pPr>
    </w:p>
    <w:p w14:paraId="2A5FC640" w14:textId="6FB876E8" w:rsidR="009D114F" w:rsidRDefault="009D114F" w:rsidP="00AF3BFD">
      <w:pPr>
        <w:jc w:val="left"/>
      </w:pPr>
    </w:p>
    <w:p w14:paraId="12B6A542" w14:textId="77777777" w:rsidR="009D114F" w:rsidRDefault="009D114F" w:rsidP="00AF3BFD">
      <w:pPr>
        <w:jc w:val="left"/>
        <w:rPr>
          <w:rFonts w:hint="eastAsia"/>
        </w:rPr>
      </w:pPr>
    </w:p>
    <w:p w14:paraId="794FBEB1" w14:textId="77777777" w:rsidR="009D114F" w:rsidRDefault="009D114F" w:rsidP="00AF3BFD">
      <w:pPr>
        <w:jc w:val="left"/>
        <w:rPr>
          <w:rFonts w:hint="eastAsia"/>
        </w:rPr>
      </w:pPr>
    </w:p>
    <w:p w14:paraId="4CD03A39" w14:textId="3623BEC2" w:rsidR="00354123" w:rsidRDefault="009D114F" w:rsidP="009D114F">
      <w:pPr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1459F491" wp14:editId="66108B80">
                <wp:extent cx="5389305" cy="719455"/>
                <wp:effectExtent l="0" t="0" r="20955" b="23495"/>
                <wp:docPr id="43" name="组合 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89305" cy="719455"/>
                          <a:chOff x="0" y="0"/>
                          <a:chExt cx="2768600" cy="369627"/>
                        </a:xfrm>
                        <a:solidFill>
                          <a:schemeClr val="tx1"/>
                        </a:solidFill>
                      </wpg:grpSpPr>
                      <wpg:grpSp>
                        <wpg:cNvPr id="44" name="组合 44"/>
                        <wpg:cNvGrpSpPr/>
                        <wpg:grpSpPr>
                          <a:xfrm>
                            <a:off x="0" y="0"/>
                            <a:ext cx="381000" cy="369627"/>
                            <a:chOff x="0" y="0"/>
                            <a:chExt cx="3977195" cy="4227988"/>
                          </a:xfrm>
                          <a:grpFill/>
                        </wpg:grpSpPr>
                        <wps:wsp>
                          <wps:cNvPr id="45" name="任意多边形: 形状 45"/>
                          <wps:cNvSpPr/>
                          <wps:spPr>
                            <a:xfrm>
                              <a:off x="0" y="977900"/>
                              <a:ext cx="1813044" cy="3244937"/>
                            </a:xfrm>
                            <a:custGeom>
                              <a:avLst/>
                              <a:gdLst>
                                <a:gd name="connsiteX0" fmla="*/ 1814436 w 1813044"/>
                                <a:gd name="connsiteY0" fmla="*/ 3249985 h 3244936"/>
                                <a:gd name="connsiteX1" fmla="*/ 1620822 w 1813044"/>
                                <a:gd name="connsiteY1" fmla="*/ 3140223 h 3244936"/>
                                <a:gd name="connsiteX2" fmla="*/ 60728 w 1813044"/>
                                <a:gd name="connsiteY2" fmla="*/ 2240655 h 3244936"/>
                                <a:gd name="connsiteX3" fmla="*/ 1 w 1813044"/>
                                <a:gd name="connsiteY3" fmla="*/ 2133211 h 3244936"/>
                                <a:gd name="connsiteX4" fmla="*/ 1237 w 1813044"/>
                                <a:gd name="connsiteY4" fmla="*/ 64075 h 3244936"/>
                                <a:gd name="connsiteX5" fmla="*/ 1237 w 1813044"/>
                                <a:gd name="connsiteY5" fmla="*/ 0 h 3244936"/>
                                <a:gd name="connsiteX6" fmla="*/ 162197 w 1813044"/>
                                <a:gd name="connsiteY6" fmla="*/ 69483 h 3244936"/>
                                <a:gd name="connsiteX7" fmla="*/ 1756233 w 1813044"/>
                                <a:gd name="connsiteY7" fmla="*/ 790734 h 3244936"/>
                                <a:gd name="connsiteX8" fmla="*/ 1815724 w 1813044"/>
                                <a:gd name="connsiteY8" fmla="*/ 879378 h 3244936"/>
                                <a:gd name="connsiteX9" fmla="*/ 1814436 w 1813044"/>
                                <a:gd name="connsiteY9" fmla="*/ 3168603 h 3244936"/>
                                <a:gd name="connsiteX10" fmla="*/ 1814436 w 1813044"/>
                                <a:gd name="connsiteY10" fmla="*/ 3249985 h 324493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1813044" h="3244936">
                                  <a:moveTo>
                                    <a:pt x="1814436" y="3249985"/>
                                  </a:moveTo>
                                  <a:cubicBezTo>
                                    <a:pt x="1743717" y="3209912"/>
                                    <a:pt x="1681960" y="3175557"/>
                                    <a:pt x="1620822" y="3140223"/>
                                  </a:cubicBezTo>
                                  <a:cubicBezTo>
                                    <a:pt x="1100962" y="2840041"/>
                                    <a:pt x="581618" y="2538983"/>
                                    <a:pt x="60728" y="2240655"/>
                                  </a:cubicBezTo>
                                  <a:cubicBezTo>
                                    <a:pt x="14217" y="2214026"/>
                                    <a:pt x="-153" y="2185285"/>
                                    <a:pt x="1" y="2133211"/>
                                  </a:cubicBezTo>
                                  <a:cubicBezTo>
                                    <a:pt x="1804" y="1443482"/>
                                    <a:pt x="1237" y="753804"/>
                                    <a:pt x="1237" y="64075"/>
                                  </a:cubicBezTo>
                                  <a:cubicBezTo>
                                    <a:pt x="1237" y="46047"/>
                                    <a:pt x="1237" y="28020"/>
                                    <a:pt x="1237" y="0"/>
                                  </a:cubicBezTo>
                                  <a:cubicBezTo>
                                    <a:pt x="60213" y="25393"/>
                                    <a:pt x="111565" y="46562"/>
                                    <a:pt x="162197" y="69483"/>
                                  </a:cubicBezTo>
                                  <a:cubicBezTo>
                                    <a:pt x="693491" y="310020"/>
                                    <a:pt x="1224424" y="551382"/>
                                    <a:pt x="1756233" y="790734"/>
                                  </a:cubicBezTo>
                                  <a:cubicBezTo>
                                    <a:pt x="1798417" y="809740"/>
                                    <a:pt x="1815827" y="830549"/>
                                    <a:pt x="1815724" y="879378"/>
                                  </a:cubicBezTo>
                                  <a:cubicBezTo>
                                    <a:pt x="1813921" y="1642453"/>
                                    <a:pt x="1814436" y="2405528"/>
                                    <a:pt x="1814436" y="3168603"/>
                                  </a:cubicBezTo>
                                  <a:cubicBezTo>
                                    <a:pt x="1814436" y="3191833"/>
                                    <a:pt x="1814436" y="3215114"/>
                                    <a:pt x="1814436" y="3249985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6" name="任意多边形: 形状 46"/>
                          <wps:cNvSpPr/>
                          <wps:spPr>
                            <a:xfrm>
                              <a:off x="2159000" y="977900"/>
                              <a:ext cx="1818195" cy="3250088"/>
                            </a:xfrm>
                            <a:custGeom>
                              <a:avLst/>
                              <a:gdLst>
                                <a:gd name="connsiteX0" fmla="*/ 1030 w 1818194"/>
                                <a:gd name="connsiteY0" fmla="*/ 3254363 h 3250087"/>
                                <a:gd name="connsiteX1" fmla="*/ 1030 w 1818194"/>
                                <a:gd name="connsiteY1" fmla="*/ 3179626 h 3250087"/>
                                <a:gd name="connsiteX2" fmla="*/ 1 w 1818194"/>
                                <a:gd name="connsiteY2" fmla="*/ 884374 h 3250087"/>
                                <a:gd name="connsiteX3" fmla="*/ 57431 w 1818194"/>
                                <a:gd name="connsiteY3" fmla="*/ 793258 h 3250087"/>
                                <a:gd name="connsiteX4" fmla="*/ 1757675 w 1818194"/>
                                <a:gd name="connsiteY4" fmla="*/ 25341 h 3250087"/>
                                <a:gd name="connsiteX5" fmla="*/ 1818916 w 1818194"/>
                                <a:gd name="connsiteY5" fmla="*/ 0 h 3250087"/>
                                <a:gd name="connsiteX6" fmla="*/ 1817011 w 1818194"/>
                                <a:gd name="connsiteY6" fmla="*/ 430650 h 3250087"/>
                                <a:gd name="connsiteX7" fmla="*/ 1775547 w 1818194"/>
                                <a:gd name="connsiteY7" fmla="*/ 473709 h 3250087"/>
                                <a:gd name="connsiteX8" fmla="*/ 1142888 w 1818194"/>
                                <a:gd name="connsiteY8" fmla="*/ 792280 h 3250087"/>
                                <a:gd name="connsiteX9" fmla="*/ 545613 w 1818194"/>
                                <a:gd name="connsiteY9" fmla="*/ 1095141 h 3250087"/>
                                <a:gd name="connsiteX10" fmla="*/ 508632 w 1818194"/>
                                <a:gd name="connsiteY10" fmla="*/ 1145257 h 3250087"/>
                                <a:gd name="connsiteX11" fmla="*/ 507035 w 1818194"/>
                                <a:gd name="connsiteY11" fmla="*/ 2439111 h 3250087"/>
                                <a:gd name="connsiteX12" fmla="*/ 1815877 w 1818194"/>
                                <a:gd name="connsiteY12" fmla="*/ 1731560 h 3250087"/>
                                <a:gd name="connsiteX13" fmla="*/ 1819122 w 1818194"/>
                                <a:gd name="connsiteY13" fmla="*/ 1797798 h 3250087"/>
                                <a:gd name="connsiteX14" fmla="*/ 1820307 w 1818194"/>
                                <a:gd name="connsiteY14" fmla="*/ 2139032 h 3250087"/>
                                <a:gd name="connsiteX15" fmla="*/ 1764113 w 1818194"/>
                                <a:gd name="connsiteY15" fmla="*/ 2238131 h 3250087"/>
                                <a:gd name="connsiteX16" fmla="*/ 250788 w 1818194"/>
                                <a:gd name="connsiteY16" fmla="*/ 3109680 h 3250087"/>
                                <a:gd name="connsiteX17" fmla="*/ 1030 w 1818194"/>
                                <a:gd name="connsiteY17" fmla="*/ 3254363 h 325008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</a:cxnLst>
                              <a:rect l="l" t="t" r="r" b="b"/>
                              <a:pathLst>
                                <a:path w="1818194" h="3250087">
                                  <a:moveTo>
                                    <a:pt x="1030" y="3254363"/>
                                  </a:moveTo>
                                  <a:cubicBezTo>
                                    <a:pt x="1030" y="3219081"/>
                                    <a:pt x="1030" y="3199353"/>
                                    <a:pt x="1030" y="3179626"/>
                                  </a:cubicBezTo>
                                  <a:cubicBezTo>
                                    <a:pt x="1030" y="2414542"/>
                                    <a:pt x="1494" y="1649458"/>
                                    <a:pt x="1" y="884374"/>
                                  </a:cubicBezTo>
                                  <a:cubicBezTo>
                                    <a:pt x="-103" y="837142"/>
                                    <a:pt x="14113" y="812728"/>
                                    <a:pt x="57431" y="793258"/>
                                  </a:cubicBezTo>
                                  <a:cubicBezTo>
                                    <a:pt x="624625" y="538247"/>
                                    <a:pt x="1191047" y="281537"/>
                                    <a:pt x="1757675" y="25341"/>
                                  </a:cubicBezTo>
                                  <a:cubicBezTo>
                                    <a:pt x="1775444" y="17306"/>
                                    <a:pt x="1793730" y="10405"/>
                                    <a:pt x="1818916" y="0"/>
                                  </a:cubicBezTo>
                                  <a:cubicBezTo>
                                    <a:pt x="1818916" y="148907"/>
                                    <a:pt x="1820204" y="289830"/>
                                    <a:pt x="1817011" y="430650"/>
                                  </a:cubicBezTo>
                                  <a:cubicBezTo>
                                    <a:pt x="1816650" y="445535"/>
                                    <a:pt x="1792854" y="464902"/>
                                    <a:pt x="1775547" y="473709"/>
                                  </a:cubicBezTo>
                                  <a:cubicBezTo>
                                    <a:pt x="1565142" y="580792"/>
                                    <a:pt x="1353809" y="686124"/>
                                    <a:pt x="1142888" y="792280"/>
                                  </a:cubicBezTo>
                                  <a:cubicBezTo>
                                    <a:pt x="943505" y="892615"/>
                                    <a:pt x="744018" y="992848"/>
                                    <a:pt x="545613" y="1095141"/>
                                  </a:cubicBezTo>
                                  <a:cubicBezTo>
                                    <a:pt x="528668" y="1103897"/>
                                    <a:pt x="508734" y="1128105"/>
                                    <a:pt x="508632" y="1145257"/>
                                  </a:cubicBezTo>
                                  <a:cubicBezTo>
                                    <a:pt x="506571" y="1572610"/>
                                    <a:pt x="507035" y="2000014"/>
                                    <a:pt x="507035" y="2439111"/>
                                  </a:cubicBezTo>
                                  <a:cubicBezTo>
                                    <a:pt x="945101" y="2202334"/>
                                    <a:pt x="1376420" y="1969110"/>
                                    <a:pt x="1815877" y="1731560"/>
                                  </a:cubicBezTo>
                                  <a:cubicBezTo>
                                    <a:pt x="1817320" y="1759580"/>
                                    <a:pt x="1819071" y="1778689"/>
                                    <a:pt x="1819122" y="1797798"/>
                                  </a:cubicBezTo>
                                  <a:cubicBezTo>
                                    <a:pt x="1819328" y="1911577"/>
                                    <a:pt x="1816701" y="2025407"/>
                                    <a:pt x="1820307" y="2139032"/>
                                  </a:cubicBezTo>
                                  <a:cubicBezTo>
                                    <a:pt x="1821852" y="2187345"/>
                                    <a:pt x="1806761" y="2213717"/>
                                    <a:pt x="1764113" y="2238131"/>
                                  </a:cubicBezTo>
                                  <a:cubicBezTo>
                                    <a:pt x="1258933" y="2527342"/>
                                    <a:pt x="754989" y="2818769"/>
                                    <a:pt x="250788" y="3109680"/>
                                  </a:cubicBezTo>
                                  <a:cubicBezTo>
                                    <a:pt x="171982" y="3155161"/>
                                    <a:pt x="93228" y="3200950"/>
                                    <a:pt x="1030" y="325436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7" name="任意多边形: 形状 47"/>
                          <wps:cNvSpPr/>
                          <wps:spPr>
                            <a:xfrm>
                              <a:off x="228600" y="444500"/>
                              <a:ext cx="3517924" cy="1040440"/>
                            </a:xfrm>
                            <a:custGeom>
                              <a:avLst/>
                              <a:gdLst>
                                <a:gd name="connsiteX0" fmla="*/ 3520139 w 3517923"/>
                                <a:gd name="connsiteY0" fmla="*/ 255741 h 1040440"/>
                                <a:gd name="connsiteX1" fmla="*/ 3170406 w 3517923"/>
                                <a:gd name="connsiteY1" fmla="*/ 415155 h 1040440"/>
                                <a:gd name="connsiteX2" fmla="*/ 1825921 w 3517923"/>
                                <a:gd name="connsiteY2" fmla="*/ 1025100 h 1040440"/>
                                <a:gd name="connsiteX3" fmla="*/ 1692312 w 3517923"/>
                                <a:gd name="connsiteY3" fmla="*/ 1024534 h 1040440"/>
                                <a:gd name="connsiteX4" fmla="*/ 63147 w 3517923"/>
                                <a:gd name="connsiteY4" fmla="*/ 286130 h 1040440"/>
                                <a:gd name="connsiteX5" fmla="*/ 0 w 3517923"/>
                                <a:gd name="connsiteY5" fmla="*/ 252754 h 1040440"/>
                                <a:gd name="connsiteX6" fmla="*/ 70925 w 3517923"/>
                                <a:gd name="connsiteY6" fmla="*/ 221077 h 1040440"/>
                                <a:gd name="connsiteX7" fmla="*/ 595111 w 3517923"/>
                                <a:gd name="connsiteY7" fmla="*/ 10259 h 1040440"/>
                                <a:gd name="connsiteX8" fmla="*/ 693644 w 3517923"/>
                                <a:gd name="connsiteY8" fmla="*/ 12731 h 1040440"/>
                                <a:gd name="connsiteX9" fmla="*/ 1706270 w 3517923"/>
                                <a:gd name="connsiteY9" fmla="*/ 491076 h 1040440"/>
                                <a:gd name="connsiteX10" fmla="*/ 1813559 w 3517923"/>
                                <a:gd name="connsiteY10" fmla="*/ 490870 h 1040440"/>
                                <a:gd name="connsiteX11" fmla="*/ 2826855 w 3517923"/>
                                <a:gd name="connsiteY11" fmla="*/ 14071 h 1040440"/>
                                <a:gd name="connsiteX12" fmla="*/ 2908700 w 3517923"/>
                                <a:gd name="connsiteY12" fmla="*/ 6241 h 1040440"/>
                                <a:gd name="connsiteX13" fmla="*/ 3479603 w 3517923"/>
                                <a:gd name="connsiteY13" fmla="*/ 233336 h 1040440"/>
                                <a:gd name="connsiteX14" fmla="*/ 3520139 w 3517923"/>
                                <a:gd name="connsiteY14" fmla="*/ 255741 h 104044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</a:cxnLst>
                              <a:rect l="l" t="t" r="r" b="b"/>
                              <a:pathLst>
                                <a:path w="3517923" h="1040440">
                                  <a:moveTo>
                                    <a:pt x="3520139" y="255741"/>
                                  </a:moveTo>
                                  <a:cubicBezTo>
                                    <a:pt x="3395749" y="312450"/>
                                    <a:pt x="3283207" y="364060"/>
                                    <a:pt x="3170406" y="415155"/>
                                  </a:cubicBezTo>
                                  <a:cubicBezTo>
                                    <a:pt x="2722142" y="618195"/>
                                    <a:pt x="2273465" y="820412"/>
                                    <a:pt x="1825921" y="1025100"/>
                                  </a:cubicBezTo>
                                  <a:cubicBezTo>
                                    <a:pt x="1778071" y="1046991"/>
                                    <a:pt x="1739750" y="1046167"/>
                                    <a:pt x="1692312" y="1024534"/>
                                  </a:cubicBezTo>
                                  <a:cubicBezTo>
                                    <a:pt x="1149789" y="777249"/>
                                    <a:pt x="606288" y="532076"/>
                                    <a:pt x="63147" y="286130"/>
                                  </a:cubicBezTo>
                                  <a:cubicBezTo>
                                    <a:pt x="45326" y="278095"/>
                                    <a:pt x="28483" y="267897"/>
                                    <a:pt x="0" y="252754"/>
                                  </a:cubicBezTo>
                                  <a:cubicBezTo>
                                    <a:pt x="30028" y="239259"/>
                                    <a:pt x="50168" y="229421"/>
                                    <a:pt x="70925" y="221077"/>
                                  </a:cubicBezTo>
                                  <a:cubicBezTo>
                                    <a:pt x="245688" y="150821"/>
                                    <a:pt x="420812" y="81493"/>
                                    <a:pt x="595111" y="10259"/>
                                  </a:cubicBezTo>
                                  <a:cubicBezTo>
                                    <a:pt x="629775" y="-3905"/>
                                    <a:pt x="658980" y="-3699"/>
                                    <a:pt x="693644" y="12731"/>
                                  </a:cubicBezTo>
                                  <a:cubicBezTo>
                                    <a:pt x="1030911" y="172815"/>
                                    <a:pt x="1369260" y="330529"/>
                                    <a:pt x="1706270" y="491076"/>
                                  </a:cubicBezTo>
                                  <a:cubicBezTo>
                                    <a:pt x="1745106" y="509567"/>
                                    <a:pt x="1775238" y="509104"/>
                                    <a:pt x="1813559" y="490870"/>
                                  </a:cubicBezTo>
                                  <a:cubicBezTo>
                                    <a:pt x="2150621" y="330426"/>
                                    <a:pt x="2488403" y="171527"/>
                                    <a:pt x="2826855" y="14071"/>
                                  </a:cubicBezTo>
                                  <a:cubicBezTo>
                                    <a:pt x="2850651" y="2997"/>
                                    <a:pt x="2885521" y="-2669"/>
                                    <a:pt x="2908700" y="6241"/>
                                  </a:cubicBezTo>
                                  <a:cubicBezTo>
                                    <a:pt x="3099893" y="79587"/>
                                    <a:pt x="3289593" y="156951"/>
                                    <a:pt x="3479603" y="233336"/>
                                  </a:cubicBezTo>
                                  <a:cubicBezTo>
                                    <a:pt x="3489543" y="237353"/>
                                    <a:pt x="3498454" y="243688"/>
                                    <a:pt x="3520139" y="255741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8" name="任意多边形: 形状 48"/>
                          <wps:cNvSpPr/>
                          <wps:spPr>
                            <a:xfrm>
                              <a:off x="3003550" y="1816100"/>
                              <a:ext cx="973481" cy="1014687"/>
                            </a:xfrm>
                            <a:custGeom>
                              <a:avLst/>
                              <a:gdLst>
                                <a:gd name="connsiteX0" fmla="*/ 974042 w 973481"/>
                                <a:gd name="connsiteY0" fmla="*/ 0 h 1014686"/>
                                <a:gd name="connsiteX1" fmla="*/ 972857 w 973481"/>
                                <a:gd name="connsiteY1" fmla="*/ 472319 h 1014686"/>
                                <a:gd name="connsiteX2" fmla="*/ 946177 w 973481"/>
                                <a:gd name="connsiteY2" fmla="*/ 514194 h 1014686"/>
                                <a:gd name="connsiteX3" fmla="*/ 29508 w 973481"/>
                                <a:gd name="connsiteY3" fmla="*/ 1009433 h 1014686"/>
                                <a:gd name="connsiteX4" fmla="*/ 406 w 973481"/>
                                <a:gd name="connsiteY4" fmla="*/ 1019065 h 1014686"/>
                                <a:gd name="connsiteX5" fmla="*/ 406 w 973481"/>
                                <a:gd name="connsiteY5" fmla="*/ 901732 h 1014686"/>
                                <a:gd name="connsiteX6" fmla="*/ 1797 w 973481"/>
                                <a:gd name="connsiteY6" fmla="*/ 527791 h 1014686"/>
                                <a:gd name="connsiteX7" fmla="*/ 34092 w 973481"/>
                                <a:gd name="connsiteY7" fmla="*/ 468456 h 1014686"/>
                                <a:gd name="connsiteX8" fmla="*/ 949525 w 973481"/>
                                <a:gd name="connsiteY8" fmla="*/ 5820 h 1014686"/>
                                <a:gd name="connsiteX9" fmla="*/ 974042 w 973481"/>
                                <a:gd name="connsiteY9" fmla="*/ 0 h 101468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</a:cxnLst>
                              <a:rect l="l" t="t" r="r" b="b"/>
                              <a:pathLst>
                                <a:path w="973481" h="1014686">
                                  <a:moveTo>
                                    <a:pt x="974042" y="0"/>
                                  </a:moveTo>
                                  <a:cubicBezTo>
                                    <a:pt x="974042" y="161217"/>
                                    <a:pt x="974763" y="316768"/>
                                    <a:pt x="972857" y="472319"/>
                                  </a:cubicBezTo>
                                  <a:cubicBezTo>
                                    <a:pt x="972703" y="486689"/>
                                    <a:pt x="959208" y="507086"/>
                                    <a:pt x="946177" y="514194"/>
                                  </a:cubicBezTo>
                                  <a:cubicBezTo>
                                    <a:pt x="641101" y="680201"/>
                                    <a:pt x="335304" y="844765"/>
                                    <a:pt x="29508" y="1009433"/>
                                  </a:cubicBezTo>
                                  <a:cubicBezTo>
                                    <a:pt x="23481" y="1012678"/>
                                    <a:pt x="16322" y="1013862"/>
                                    <a:pt x="406" y="1019065"/>
                                  </a:cubicBezTo>
                                  <a:cubicBezTo>
                                    <a:pt x="406" y="976674"/>
                                    <a:pt x="406" y="939229"/>
                                    <a:pt x="406" y="901732"/>
                                  </a:cubicBezTo>
                                  <a:cubicBezTo>
                                    <a:pt x="406" y="777085"/>
                                    <a:pt x="-1139" y="652387"/>
                                    <a:pt x="1797" y="527791"/>
                                  </a:cubicBezTo>
                                  <a:cubicBezTo>
                                    <a:pt x="2261" y="507292"/>
                                    <a:pt x="17146" y="477109"/>
                                    <a:pt x="34092" y="468456"/>
                                  </a:cubicBezTo>
                                  <a:cubicBezTo>
                                    <a:pt x="338395" y="312647"/>
                                    <a:pt x="644089" y="159414"/>
                                    <a:pt x="949525" y="5820"/>
                                  </a:cubicBezTo>
                                  <a:cubicBezTo>
                                    <a:pt x="954057" y="3554"/>
                                    <a:pt x="959672" y="3348"/>
                                    <a:pt x="974042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9" name="任意多边形: 形状 49"/>
                          <wps:cNvSpPr/>
                          <wps:spPr>
                            <a:xfrm>
                              <a:off x="1320800" y="0"/>
                              <a:ext cx="1339180" cy="571727"/>
                            </a:xfrm>
                            <a:custGeom>
                              <a:avLst/>
                              <a:gdLst>
                                <a:gd name="connsiteX0" fmla="*/ 0 w 1339180"/>
                                <a:gd name="connsiteY0" fmla="*/ 260022 h 571726"/>
                                <a:gd name="connsiteX1" fmla="*/ 282412 w 1339180"/>
                                <a:gd name="connsiteY1" fmla="*/ 146706 h 571726"/>
                                <a:gd name="connsiteX2" fmla="*/ 634308 w 1339180"/>
                                <a:gd name="connsiteY2" fmla="*/ 6762 h 571726"/>
                                <a:gd name="connsiteX3" fmla="*/ 695859 w 1339180"/>
                                <a:gd name="connsiteY3" fmla="*/ 4032 h 571726"/>
                                <a:gd name="connsiteX4" fmla="*/ 1312757 w 1339180"/>
                                <a:gd name="connsiteY4" fmla="*/ 249102 h 571726"/>
                                <a:gd name="connsiteX5" fmla="*/ 1340313 w 1339180"/>
                                <a:gd name="connsiteY5" fmla="*/ 267799 h 571726"/>
                                <a:gd name="connsiteX6" fmla="*/ 933203 w 1339180"/>
                                <a:gd name="connsiteY6" fmla="*/ 459972 h 571726"/>
                                <a:gd name="connsiteX7" fmla="*/ 699104 w 1339180"/>
                                <a:gd name="connsiteY7" fmla="*/ 568857 h 571726"/>
                                <a:gd name="connsiteX8" fmla="*/ 648112 w 1339180"/>
                                <a:gd name="connsiteY8" fmla="*/ 573441 h 571726"/>
                                <a:gd name="connsiteX9" fmla="*/ 17718 w 1339180"/>
                                <a:gd name="connsiteY9" fmla="*/ 276195 h 571726"/>
                                <a:gd name="connsiteX10" fmla="*/ 0 w 1339180"/>
                                <a:gd name="connsiteY10" fmla="*/ 260022 h 57172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1339180" h="571726">
                                  <a:moveTo>
                                    <a:pt x="0" y="260022"/>
                                  </a:moveTo>
                                  <a:cubicBezTo>
                                    <a:pt x="96885" y="221134"/>
                                    <a:pt x="189649" y="183895"/>
                                    <a:pt x="282412" y="146706"/>
                                  </a:cubicBezTo>
                                  <a:cubicBezTo>
                                    <a:pt x="399591" y="99732"/>
                                    <a:pt x="516460" y="52037"/>
                                    <a:pt x="634308" y="6762"/>
                                  </a:cubicBezTo>
                                  <a:cubicBezTo>
                                    <a:pt x="652747" y="-294"/>
                                    <a:pt x="678192" y="-2818"/>
                                    <a:pt x="695859" y="4032"/>
                                  </a:cubicBezTo>
                                  <a:cubicBezTo>
                                    <a:pt x="902041" y="84383"/>
                                    <a:pt x="1107348" y="166846"/>
                                    <a:pt x="1312757" y="249102"/>
                                  </a:cubicBezTo>
                                  <a:cubicBezTo>
                                    <a:pt x="1320535" y="252193"/>
                                    <a:pt x="1326973" y="258580"/>
                                    <a:pt x="1340313" y="267799"/>
                                  </a:cubicBezTo>
                                  <a:cubicBezTo>
                                    <a:pt x="1200678" y="333728"/>
                                    <a:pt x="1066966" y="396927"/>
                                    <a:pt x="933203" y="459972"/>
                                  </a:cubicBezTo>
                                  <a:cubicBezTo>
                                    <a:pt x="855376" y="496645"/>
                                    <a:pt x="777755" y="533884"/>
                                    <a:pt x="699104" y="568857"/>
                                  </a:cubicBezTo>
                                  <a:cubicBezTo>
                                    <a:pt x="684063" y="575553"/>
                                    <a:pt x="661710" y="579777"/>
                                    <a:pt x="648112" y="573441"/>
                                  </a:cubicBezTo>
                                  <a:cubicBezTo>
                                    <a:pt x="437397" y="475527"/>
                                    <a:pt x="227609" y="375758"/>
                                    <a:pt x="17718" y="276195"/>
                                  </a:cubicBezTo>
                                  <a:cubicBezTo>
                                    <a:pt x="13289" y="273980"/>
                                    <a:pt x="10044" y="269293"/>
                                    <a:pt x="0" y="260022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50" name="组合 50"/>
                        <wpg:cNvGrpSpPr/>
                        <wpg:grpSpPr>
                          <a:xfrm>
                            <a:off x="546100" y="0"/>
                            <a:ext cx="2222500" cy="362996"/>
                            <a:chOff x="0" y="0"/>
                            <a:chExt cx="4564955" cy="745929"/>
                          </a:xfrm>
                          <a:grpFill/>
                        </wpg:grpSpPr>
                        <wps:wsp>
                          <wps:cNvPr id="51" name="任意多边形: 形状 51"/>
                          <wps:cNvSpPr/>
                          <wps:spPr>
                            <a:xfrm>
                              <a:off x="0" y="44450"/>
                              <a:ext cx="221480" cy="448110"/>
                            </a:xfrm>
                            <a:custGeom>
                              <a:avLst/>
                              <a:gdLst>
                                <a:gd name="connsiteX0" fmla="*/ 160341 w 221479"/>
                                <a:gd name="connsiteY0" fmla="*/ 406502 h 448110"/>
                                <a:gd name="connsiteX1" fmla="*/ 160341 w 221479"/>
                                <a:gd name="connsiteY1" fmla="*/ 400322 h 448110"/>
                                <a:gd name="connsiteX2" fmla="*/ 163431 w 221479"/>
                                <a:gd name="connsiteY2" fmla="*/ 295453 h 448110"/>
                                <a:gd name="connsiteX3" fmla="*/ 169612 w 221479"/>
                                <a:gd name="connsiteY3" fmla="*/ 236838 h 448110"/>
                                <a:gd name="connsiteX4" fmla="*/ 172703 w 221479"/>
                                <a:gd name="connsiteY4" fmla="*/ 181314 h 448110"/>
                                <a:gd name="connsiteX5" fmla="*/ 141850 w 221479"/>
                                <a:gd name="connsiteY5" fmla="*/ 131970 h 448110"/>
                                <a:gd name="connsiteX6" fmla="*/ 178832 w 221479"/>
                                <a:gd name="connsiteY6" fmla="*/ 104208 h 448110"/>
                                <a:gd name="connsiteX7" fmla="*/ 212775 w 221479"/>
                                <a:gd name="connsiteY7" fmla="*/ 73356 h 448110"/>
                                <a:gd name="connsiteX8" fmla="*/ 222046 w 221479"/>
                                <a:gd name="connsiteY8" fmla="*/ 45593 h 448110"/>
                                <a:gd name="connsiteX9" fmla="*/ 194284 w 221479"/>
                                <a:gd name="connsiteY9" fmla="*/ 5521 h 448110"/>
                                <a:gd name="connsiteX10" fmla="*/ 135669 w 221479"/>
                                <a:gd name="connsiteY10" fmla="*/ 17831 h 448110"/>
                                <a:gd name="connsiteX11" fmla="*/ 74015 w 221479"/>
                                <a:gd name="connsiteY11" fmla="*/ 85666 h 448110"/>
                                <a:gd name="connsiteX12" fmla="*/ 37033 w 221479"/>
                                <a:gd name="connsiteY12" fmla="*/ 138100 h 448110"/>
                                <a:gd name="connsiteX13" fmla="*/ 6181 w 221479"/>
                                <a:gd name="connsiteY13" fmla="*/ 199754 h 448110"/>
                                <a:gd name="connsiteX14" fmla="*/ 0 w 221479"/>
                                <a:gd name="connsiteY14" fmla="*/ 224425 h 448110"/>
                                <a:gd name="connsiteX15" fmla="*/ 3090 w 221479"/>
                                <a:gd name="connsiteY15" fmla="*/ 239826 h 448110"/>
                                <a:gd name="connsiteX16" fmla="*/ 9271 w 221479"/>
                                <a:gd name="connsiteY16" fmla="*/ 246007 h 448110"/>
                                <a:gd name="connsiteX17" fmla="*/ 15452 w 221479"/>
                                <a:gd name="connsiteY17" fmla="*/ 249097 h 448110"/>
                                <a:gd name="connsiteX18" fmla="*/ 24723 w 221479"/>
                                <a:gd name="connsiteY18" fmla="*/ 252188 h 448110"/>
                                <a:gd name="connsiteX19" fmla="*/ 52486 w 221479"/>
                                <a:gd name="connsiteY19" fmla="*/ 227516 h 448110"/>
                                <a:gd name="connsiteX20" fmla="*/ 92558 w 221479"/>
                                <a:gd name="connsiteY20" fmla="*/ 184353 h 448110"/>
                                <a:gd name="connsiteX21" fmla="*/ 89468 w 221479"/>
                                <a:gd name="connsiteY21" fmla="*/ 190534 h 448110"/>
                                <a:gd name="connsiteX22" fmla="*/ 89468 w 221479"/>
                                <a:gd name="connsiteY22" fmla="*/ 242968 h 448110"/>
                                <a:gd name="connsiteX23" fmla="*/ 92558 w 221479"/>
                                <a:gd name="connsiteY23" fmla="*/ 292312 h 448110"/>
                                <a:gd name="connsiteX24" fmla="*/ 117230 w 221479"/>
                                <a:gd name="connsiteY24" fmla="*/ 421851 h 448110"/>
                                <a:gd name="connsiteX25" fmla="*/ 129540 w 221479"/>
                                <a:gd name="connsiteY25" fmla="*/ 443433 h 448110"/>
                                <a:gd name="connsiteX26" fmla="*/ 138811 w 221479"/>
                                <a:gd name="connsiteY26" fmla="*/ 449614 h 448110"/>
                                <a:gd name="connsiteX27" fmla="*/ 148082 w 221479"/>
                                <a:gd name="connsiteY27" fmla="*/ 446523 h 448110"/>
                                <a:gd name="connsiteX28" fmla="*/ 154263 w 221479"/>
                                <a:gd name="connsiteY28" fmla="*/ 440342 h 448110"/>
                                <a:gd name="connsiteX29" fmla="*/ 160341 w 221479"/>
                                <a:gd name="connsiteY29" fmla="*/ 406502 h 44811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</a:cxnLst>
                              <a:rect l="l" t="t" r="r" b="b"/>
                              <a:pathLst>
                                <a:path w="221479" h="448110">
                                  <a:moveTo>
                                    <a:pt x="160341" y="406502"/>
                                  </a:moveTo>
                                  <a:lnTo>
                                    <a:pt x="160341" y="400322"/>
                                  </a:lnTo>
                                  <a:cubicBezTo>
                                    <a:pt x="158281" y="396201"/>
                                    <a:pt x="159259" y="361279"/>
                                    <a:pt x="163431" y="295453"/>
                                  </a:cubicBezTo>
                                  <a:cubicBezTo>
                                    <a:pt x="163431" y="285152"/>
                                    <a:pt x="165440" y="265682"/>
                                    <a:pt x="169612" y="236838"/>
                                  </a:cubicBezTo>
                                  <a:cubicBezTo>
                                    <a:pt x="171621" y="222468"/>
                                    <a:pt x="172703" y="203977"/>
                                    <a:pt x="172703" y="181314"/>
                                  </a:cubicBezTo>
                                  <a:cubicBezTo>
                                    <a:pt x="172703" y="150461"/>
                                    <a:pt x="162401" y="134031"/>
                                    <a:pt x="141850" y="131970"/>
                                  </a:cubicBezTo>
                                  <a:cubicBezTo>
                                    <a:pt x="152151" y="121669"/>
                                    <a:pt x="164462" y="112449"/>
                                    <a:pt x="178832" y="104208"/>
                                  </a:cubicBezTo>
                                  <a:cubicBezTo>
                                    <a:pt x="185013" y="100088"/>
                                    <a:pt x="196293" y="89838"/>
                                    <a:pt x="212775" y="73356"/>
                                  </a:cubicBezTo>
                                  <a:cubicBezTo>
                                    <a:pt x="218956" y="63054"/>
                                    <a:pt x="222046" y="53834"/>
                                    <a:pt x="222046" y="45593"/>
                                  </a:cubicBezTo>
                                  <a:cubicBezTo>
                                    <a:pt x="222046" y="27102"/>
                                    <a:pt x="212775" y="13711"/>
                                    <a:pt x="194284" y="5521"/>
                                  </a:cubicBezTo>
                                  <a:cubicBezTo>
                                    <a:pt x="177802" y="-4780"/>
                                    <a:pt x="158332" y="-660"/>
                                    <a:pt x="135669" y="17831"/>
                                  </a:cubicBezTo>
                                  <a:cubicBezTo>
                                    <a:pt x="123359" y="19891"/>
                                    <a:pt x="102756" y="42503"/>
                                    <a:pt x="74015" y="85666"/>
                                  </a:cubicBezTo>
                                  <a:lnTo>
                                    <a:pt x="37033" y="138100"/>
                                  </a:lnTo>
                                  <a:cubicBezTo>
                                    <a:pt x="24723" y="156591"/>
                                    <a:pt x="14370" y="177142"/>
                                    <a:pt x="6181" y="199754"/>
                                  </a:cubicBezTo>
                                  <a:lnTo>
                                    <a:pt x="0" y="224425"/>
                                  </a:lnTo>
                                  <a:cubicBezTo>
                                    <a:pt x="0" y="232666"/>
                                    <a:pt x="1030" y="237817"/>
                                    <a:pt x="3090" y="239826"/>
                                  </a:cubicBezTo>
                                  <a:lnTo>
                                    <a:pt x="9271" y="246007"/>
                                  </a:lnTo>
                                  <a:lnTo>
                                    <a:pt x="15452" y="249097"/>
                                  </a:lnTo>
                                  <a:cubicBezTo>
                                    <a:pt x="19573" y="253218"/>
                                    <a:pt x="22663" y="254248"/>
                                    <a:pt x="24723" y="252188"/>
                                  </a:cubicBezTo>
                                  <a:cubicBezTo>
                                    <a:pt x="35025" y="248067"/>
                                    <a:pt x="44244" y="239878"/>
                                    <a:pt x="52486" y="227516"/>
                                  </a:cubicBezTo>
                                  <a:lnTo>
                                    <a:pt x="92558" y="184353"/>
                                  </a:lnTo>
                                  <a:lnTo>
                                    <a:pt x="89468" y="190534"/>
                                  </a:lnTo>
                                  <a:cubicBezTo>
                                    <a:pt x="87407" y="204904"/>
                                    <a:pt x="87407" y="222417"/>
                                    <a:pt x="89468" y="242968"/>
                                  </a:cubicBezTo>
                                  <a:cubicBezTo>
                                    <a:pt x="91476" y="257338"/>
                                    <a:pt x="92558" y="273821"/>
                                    <a:pt x="92558" y="292312"/>
                                  </a:cubicBezTo>
                                  <a:cubicBezTo>
                                    <a:pt x="92558" y="316983"/>
                                    <a:pt x="100748" y="360146"/>
                                    <a:pt x="117230" y="421851"/>
                                  </a:cubicBezTo>
                                  <a:cubicBezTo>
                                    <a:pt x="119239" y="430093"/>
                                    <a:pt x="123411" y="437252"/>
                                    <a:pt x="129540" y="443433"/>
                                  </a:cubicBezTo>
                                  <a:cubicBezTo>
                                    <a:pt x="133660" y="447554"/>
                                    <a:pt x="136751" y="449614"/>
                                    <a:pt x="138811" y="449614"/>
                                  </a:cubicBezTo>
                                  <a:cubicBezTo>
                                    <a:pt x="142932" y="449614"/>
                                    <a:pt x="146022" y="448583"/>
                                    <a:pt x="148082" y="446523"/>
                                  </a:cubicBezTo>
                                  <a:lnTo>
                                    <a:pt x="154263" y="440342"/>
                                  </a:lnTo>
                                  <a:lnTo>
                                    <a:pt x="160341" y="406502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2" name="任意多边形: 形状 52"/>
                          <wps:cNvSpPr/>
                          <wps:spPr>
                            <a:xfrm>
                              <a:off x="158750" y="482600"/>
                              <a:ext cx="324494" cy="195726"/>
                            </a:xfrm>
                            <a:custGeom>
                              <a:avLst/>
                              <a:gdLst>
                                <a:gd name="connsiteX0" fmla="*/ 296113 w 324493"/>
                                <a:gd name="connsiteY0" fmla="*/ 123411 h 195726"/>
                                <a:gd name="connsiteX1" fmla="*/ 252951 w 324493"/>
                                <a:gd name="connsiteY1" fmla="*/ 117230 h 195726"/>
                                <a:gd name="connsiteX2" fmla="*/ 194336 w 324493"/>
                                <a:gd name="connsiteY2" fmla="*/ 123411 h 195726"/>
                                <a:gd name="connsiteX3" fmla="*/ 148082 w 324493"/>
                                <a:gd name="connsiteY3" fmla="*/ 135721 h 195726"/>
                                <a:gd name="connsiteX4" fmla="*/ 104920 w 324493"/>
                                <a:gd name="connsiteY4" fmla="*/ 148031 h 195726"/>
                                <a:gd name="connsiteX5" fmla="*/ 77157 w 324493"/>
                                <a:gd name="connsiteY5" fmla="*/ 138760 h 195726"/>
                                <a:gd name="connsiteX6" fmla="*/ 58666 w 324493"/>
                                <a:gd name="connsiteY6" fmla="*/ 117178 h 195726"/>
                                <a:gd name="connsiteX7" fmla="*/ 70977 w 324493"/>
                                <a:gd name="connsiteY7" fmla="*/ 83235 h 195726"/>
                                <a:gd name="connsiteX8" fmla="*/ 83287 w 324493"/>
                                <a:gd name="connsiteY8" fmla="*/ 52383 h 195726"/>
                                <a:gd name="connsiteX9" fmla="*/ 83287 w 324493"/>
                                <a:gd name="connsiteY9" fmla="*/ 12310 h 195726"/>
                                <a:gd name="connsiteX10" fmla="*/ 52434 w 324493"/>
                                <a:gd name="connsiteY10" fmla="*/ 0 h 195726"/>
                                <a:gd name="connsiteX11" fmla="*/ 9271 w 324493"/>
                                <a:gd name="connsiteY11" fmla="*/ 27762 h 195726"/>
                                <a:gd name="connsiteX12" fmla="*/ 0 w 324493"/>
                                <a:gd name="connsiteY12" fmla="*/ 80196 h 195726"/>
                                <a:gd name="connsiteX13" fmla="*/ 0 w 324493"/>
                                <a:gd name="connsiteY13" fmla="*/ 111049 h 195726"/>
                                <a:gd name="connsiteX14" fmla="*/ 70925 w 324493"/>
                                <a:gd name="connsiteY14" fmla="*/ 188155 h 195726"/>
                                <a:gd name="connsiteX15" fmla="*/ 126450 w 324493"/>
                                <a:gd name="connsiteY15" fmla="*/ 197426 h 195726"/>
                                <a:gd name="connsiteX16" fmla="*/ 144941 w 324493"/>
                                <a:gd name="connsiteY16" fmla="*/ 194336 h 195726"/>
                                <a:gd name="connsiteX17" fmla="*/ 172703 w 324493"/>
                                <a:gd name="connsiteY17" fmla="*/ 194336 h 195726"/>
                                <a:gd name="connsiteX18" fmla="*/ 265209 w 324493"/>
                                <a:gd name="connsiteY18" fmla="*/ 188155 h 195726"/>
                                <a:gd name="connsiteX19" fmla="*/ 283700 w 324493"/>
                                <a:gd name="connsiteY19" fmla="*/ 185065 h 195726"/>
                                <a:gd name="connsiteX20" fmla="*/ 305282 w 324493"/>
                                <a:gd name="connsiteY20" fmla="*/ 178884 h 195726"/>
                                <a:gd name="connsiteX21" fmla="*/ 326863 w 324493"/>
                                <a:gd name="connsiteY21" fmla="*/ 160393 h 195726"/>
                                <a:gd name="connsiteX22" fmla="*/ 320682 w 324493"/>
                                <a:gd name="connsiteY22" fmla="*/ 138811 h 195726"/>
                                <a:gd name="connsiteX23" fmla="*/ 296113 w 324493"/>
                                <a:gd name="connsiteY23" fmla="*/ 123411 h 19572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</a:cxnLst>
                              <a:rect l="l" t="t" r="r" b="b"/>
                              <a:pathLst>
                                <a:path w="324493" h="195726">
                                  <a:moveTo>
                                    <a:pt x="296113" y="123411"/>
                                  </a:moveTo>
                                  <a:cubicBezTo>
                                    <a:pt x="283803" y="119290"/>
                                    <a:pt x="269381" y="117230"/>
                                    <a:pt x="252951" y="117230"/>
                                  </a:cubicBezTo>
                                  <a:cubicBezTo>
                                    <a:pt x="238580" y="117230"/>
                                    <a:pt x="219008" y="119290"/>
                                    <a:pt x="194336" y="123411"/>
                                  </a:cubicBezTo>
                                  <a:lnTo>
                                    <a:pt x="148082" y="135721"/>
                                  </a:lnTo>
                                  <a:cubicBezTo>
                                    <a:pt x="129591" y="143962"/>
                                    <a:pt x="115170" y="148031"/>
                                    <a:pt x="104920" y="148031"/>
                                  </a:cubicBezTo>
                                  <a:cubicBezTo>
                                    <a:pt x="96679" y="148031"/>
                                    <a:pt x="87459" y="144941"/>
                                    <a:pt x="77157" y="138760"/>
                                  </a:cubicBezTo>
                                  <a:cubicBezTo>
                                    <a:pt x="64847" y="132579"/>
                                    <a:pt x="58666" y="125420"/>
                                    <a:pt x="58666" y="117178"/>
                                  </a:cubicBezTo>
                                  <a:cubicBezTo>
                                    <a:pt x="58666" y="108989"/>
                                    <a:pt x="62787" y="97657"/>
                                    <a:pt x="70977" y="83235"/>
                                  </a:cubicBezTo>
                                  <a:lnTo>
                                    <a:pt x="83287" y="52383"/>
                                  </a:lnTo>
                                  <a:cubicBezTo>
                                    <a:pt x="89468" y="35952"/>
                                    <a:pt x="89468" y="22612"/>
                                    <a:pt x="83287" y="12310"/>
                                  </a:cubicBezTo>
                                  <a:cubicBezTo>
                                    <a:pt x="75046" y="4121"/>
                                    <a:pt x="64796" y="0"/>
                                    <a:pt x="52434" y="0"/>
                                  </a:cubicBezTo>
                                  <a:cubicBezTo>
                                    <a:pt x="33943" y="0"/>
                                    <a:pt x="19521" y="9272"/>
                                    <a:pt x="9271" y="27762"/>
                                  </a:cubicBezTo>
                                  <a:cubicBezTo>
                                    <a:pt x="3090" y="42133"/>
                                    <a:pt x="0" y="59645"/>
                                    <a:pt x="0" y="80196"/>
                                  </a:cubicBezTo>
                                  <a:lnTo>
                                    <a:pt x="0" y="111049"/>
                                  </a:lnTo>
                                  <a:cubicBezTo>
                                    <a:pt x="6181" y="150091"/>
                                    <a:pt x="29771" y="175793"/>
                                    <a:pt x="70925" y="188155"/>
                                  </a:cubicBezTo>
                                  <a:lnTo>
                                    <a:pt x="126450" y="197426"/>
                                  </a:lnTo>
                                  <a:lnTo>
                                    <a:pt x="144941" y="194336"/>
                                  </a:lnTo>
                                  <a:lnTo>
                                    <a:pt x="172703" y="194336"/>
                                  </a:lnTo>
                                  <a:cubicBezTo>
                                    <a:pt x="197375" y="194336"/>
                                    <a:pt x="228227" y="192275"/>
                                    <a:pt x="265209" y="188155"/>
                                  </a:cubicBezTo>
                                  <a:lnTo>
                                    <a:pt x="283700" y="185065"/>
                                  </a:lnTo>
                                  <a:cubicBezTo>
                                    <a:pt x="285709" y="185065"/>
                                    <a:pt x="292971" y="183004"/>
                                    <a:pt x="305282" y="178884"/>
                                  </a:cubicBezTo>
                                  <a:cubicBezTo>
                                    <a:pt x="313471" y="176823"/>
                                    <a:pt x="320682" y="170643"/>
                                    <a:pt x="326863" y="160393"/>
                                  </a:cubicBezTo>
                                  <a:cubicBezTo>
                                    <a:pt x="328872" y="156272"/>
                                    <a:pt x="326863" y="149061"/>
                                    <a:pt x="320682" y="138811"/>
                                  </a:cubicBezTo>
                                  <a:cubicBezTo>
                                    <a:pt x="316665" y="132630"/>
                                    <a:pt x="308475" y="127531"/>
                                    <a:pt x="296113" y="123411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3" name="任意多边形: 形状 53"/>
                          <wps:cNvSpPr/>
                          <wps:spPr>
                            <a:xfrm>
                              <a:off x="25400" y="501650"/>
                              <a:ext cx="113315" cy="128767"/>
                            </a:xfrm>
                            <a:custGeom>
                              <a:avLst/>
                              <a:gdLst>
                                <a:gd name="connsiteX0" fmla="*/ 104817 w 113315"/>
                                <a:gd name="connsiteY0" fmla="*/ 7024 h 128767"/>
                                <a:gd name="connsiteX1" fmla="*/ 64744 w 113315"/>
                                <a:gd name="connsiteY1" fmla="*/ 10114 h 128767"/>
                                <a:gd name="connsiteX2" fmla="*/ 43163 w 113315"/>
                                <a:gd name="connsiteY2" fmla="*/ 28605 h 128767"/>
                                <a:gd name="connsiteX3" fmla="*/ 21581 w 113315"/>
                                <a:gd name="connsiteY3" fmla="*/ 50187 h 128767"/>
                                <a:gd name="connsiteX4" fmla="*/ 9271 w 113315"/>
                                <a:gd name="connsiteY4" fmla="*/ 68678 h 128767"/>
                                <a:gd name="connsiteX5" fmla="*/ 0 w 113315"/>
                                <a:gd name="connsiteY5" fmla="*/ 93349 h 128767"/>
                                <a:gd name="connsiteX6" fmla="*/ 15401 w 113315"/>
                                <a:gd name="connsiteY6" fmla="*/ 124202 h 128767"/>
                                <a:gd name="connsiteX7" fmla="*/ 43163 w 113315"/>
                                <a:gd name="connsiteY7" fmla="*/ 133473 h 128767"/>
                                <a:gd name="connsiteX8" fmla="*/ 67835 w 113315"/>
                                <a:gd name="connsiteY8" fmla="*/ 127292 h 128767"/>
                                <a:gd name="connsiteX9" fmla="*/ 104817 w 113315"/>
                                <a:gd name="connsiteY9" fmla="*/ 84130 h 128767"/>
                                <a:gd name="connsiteX10" fmla="*/ 117127 w 113315"/>
                                <a:gd name="connsiteY10" fmla="*/ 28605 h 128767"/>
                                <a:gd name="connsiteX11" fmla="*/ 114036 w 113315"/>
                                <a:gd name="connsiteY11" fmla="*/ 16295 h 128767"/>
                                <a:gd name="connsiteX12" fmla="*/ 104817 w 113315"/>
                                <a:gd name="connsiteY12" fmla="*/ 7024 h 12876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13315" h="128767">
                                  <a:moveTo>
                                    <a:pt x="104817" y="7024"/>
                                  </a:moveTo>
                                  <a:cubicBezTo>
                                    <a:pt x="88334" y="-3278"/>
                                    <a:pt x="74994" y="-2248"/>
                                    <a:pt x="64744" y="10114"/>
                                  </a:cubicBezTo>
                                  <a:lnTo>
                                    <a:pt x="43163" y="28605"/>
                                  </a:lnTo>
                                  <a:cubicBezTo>
                                    <a:pt x="34922" y="34786"/>
                                    <a:pt x="27762" y="41997"/>
                                    <a:pt x="21581" y="50187"/>
                                  </a:cubicBezTo>
                                  <a:lnTo>
                                    <a:pt x="9271" y="68678"/>
                                  </a:lnTo>
                                  <a:cubicBezTo>
                                    <a:pt x="3090" y="76919"/>
                                    <a:pt x="0" y="85160"/>
                                    <a:pt x="0" y="93349"/>
                                  </a:cubicBezTo>
                                  <a:cubicBezTo>
                                    <a:pt x="0" y="107720"/>
                                    <a:pt x="5099" y="118021"/>
                                    <a:pt x="15401" y="124202"/>
                                  </a:cubicBezTo>
                                  <a:cubicBezTo>
                                    <a:pt x="21581" y="130383"/>
                                    <a:pt x="30801" y="133473"/>
                                    <a:pt x="43163" y="133473"/>
                                  </a:cubicBezTo>
                                  <a:cubicBezTo>
                                    <a:pt x="51352" y="133473"/>
                                    <a:pt x="59594" y="131413"/>
                                    <a:pt x="67835" y="127292"/>
                                  </a:cubicBezTo>
                                  <a:cubicBezTo>
                                    <a:pt x="90446" y="104681"/>
                                    <a:pt x="102808" y="90310"/>
                                    <a:pt x="104817" y="84130"/>
                                  </a:cubicBezTo>
                                  <a:cubicBezTo>
                                    <a:pt x="113006" y="69759"/>
                                    <a:pt x="117127" y="51268"/>
                                    <a:pt x="117127" y="28605"/>
                                  </a:cubicBezTo>
                                  <a:cubicBezTo>
                                    <a:pt x="117127" y="22424"/>
                                    <a:pt x="116045" y="18304"/>
                                    <a:pt x="114036" y="16295"/>
                                  </a:cubicBezTo>
                                  <a:lnTo>
                                    <a:pt x="104817" y="7024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4" name="任意多边形: 形状 54"/>
                          <wps:cNvSpPr/>
                          <wps:spPr>
                            <a:xfrm>
                              <a:off x="292100" y="50800"/>
                              <a:ext cx="314192" cy="422357"/>
                            </a:xfrm>
                            <a:custGeom>
                              <a:avLst/>
                              <a:gdLst>
                                <a:gd name="connsiteX0" fmla="*/ 262119 w 314192"/>
                                <a:gd name="connsiteY0" fmla="*/ 77054 h 422356"/>
                                <a:gd name="connsiteX1" fmla="*/ 249809 w 314192"/>
                                <a:gd name="connsiteY1" fmla="*/ 77054 h 422356"/>
                                <a:gd name="connsiteX2" fmla="*/ 212827 w 314192"/>
                                <a:gd name="connsiteY2" fmla="*/ 86326 h 422356"/>
                                <a:gd name="connsiteX3" fmla="*/ 166573 w 314192"/>
                                <a:gd name="connsiteY3" fmla="*/ 95597 h 422356"/>
                                <a:gd name="connsiteX4" fmla="*/ 117230 w 314192"/>
                                <a:gd name="connsiteY4" fmla="*/ 101778 h 422356"/>
                                <a:gd name="connsiteX5" fmla="*/ 120320 w 314192"/>
                                <a:gd name="connsiteY5" fmla="*/ 95597 h 422356"/>
                                <a:gd name="connsiteX6" fmla="*/ 132630 w 314192"/>
                                <a:gd name="connsiteY6" fmla="*/ 55524 h 422356"/>
                                <a:gd name="connsiteX7" fmla="*/ 126450 w 314192"/>
                                <a:gd name="connsiteY7" fmla="*/ 24672 h 422356"/>
                                <a:gd name="connsiteX8" fmla="*/ 95597 w 314192"/>
                                <a:gd name="connsiteY8" fmla="*/ 0 h 422356"/>
                                <a:gd name="connsiteX9" fmla="*/ 83287 w 314192"/>
                                <a:gd name="connsiteY9" fmla="*/ 3090 h 422356"/>
                                <a:gd name="connsiteX10" fmla="*/ 74016 w 314192"/>
                                <a:gd name="connsiteY10" fmla="*/ 6181 h 422356"/>
                                <a:gd name="connsiteX11" fmla="*/ 58615 w 314192"/>
                                <a:gd name="connsiteY11" fmla="*/ 18491 h 422356"/>
                                <a:gd name="connsiteX12" fmla="*/ 40124 w 314192"/>
                                <a:gd name="connsiteY12" fmla="*/ 52434 h 422356"/>
                                <a:gd name="connsiteX13" fmla="*/ 24723 w 314192"/>
                                <a:gd name="connsiteY13" fmla="*/ 98687 h 422356"/>
                                <a:gd name="connsiteX14" fmla="*/ 52 w 314192"/>
                                <a:gd name="connsiteY14" fmla="*/ 228227 h 422356"/>
                                <a:gd name="connsiteX15" fmla="*/ 21633 w 314192"/>
                                <a:gd name="connsiteY15" fmla="*/ 262170 h 422356"/>
                                <a:gd name="connsiteX16" fmla="*/ 37033 w 314192"/>
                                <a:gd name="connsiteY16" fmla="*/ 255990 h 422356"/>
                                <a:gd name="connsiteX17" fmla="*/ 46305 w 314192"/>
                                <a:gd name="connsiteY17" fmla="*/ 237499 h 422356"/>
                                <a:gd name="connsiteX18" fmla="*/ 49395 w 314192"/>
                                <a:gd name="connsiteY18" fmla="*/ 231318 h 422356"/>
                                <a:gd name="connsiteX19" fmla="*/ 74067 w 314192"/>
                                <a:gd name="connsiteY19" fmla="*/ 255990 h 422356"/>
                                <a:gd name="connsiteX20" fmla="*/ 135721 w 314192"/>
                                <a:gd name="connsiteY20" fmla="*/ 314604 h 422356"/>
                                <a:gd name="connsiteX21" fmla="*/ 80196 w 314192"/>
                                <a:gd name="connsiteY21" fmla="*/ 351586 h 422356"/>
                                <a:gd name="connsiteX22" fmla="*/ 49344 w 314192"/>
                                <a:gd name="connsiteY22" fmla="*/ 351586 h 422356"/>
                                <a:gd name="connsiteX23" fmla="*/ 24672 w 314192"/>
                                <a:gd name="connsiteY23" fmla="*/ 351586 h 422356"/>
                                <a:gd name="connsiteX24" fmla="*/ 9271 w 314192"/>
                                <a:gd name="connsiteY24" fmla="*/ 354677 h 422356"/>
                                <a:gd name="connsiteX25" fmla="*/ 0 w 314192"/>
                                <a:gd name="connsiteY25" fmla="*/ 366987 h 422356"/>
                                <a:gd name="connsiteX26" fmla="*/ 12310 w 314192"/>
                                <a:gd name="connsiteY26" fmla="*/ 382388 h 422356"/>
                                <a:gd name="connsiteX27" fmla="*/ 70925 w 314192"/>
                                <a:gd name="connsiteY27" fmla="*/ 397788 h 422356"/>
                                <a:gd name="connsiteX28" fmla="*/ 98687 w 314192"/>
                                <a:gd name="connsiteY28" fmla="*/ 394698 h 422356"/>
                                <a:gd name="connsiteX29" fmla="*/ 181923 w 314192"/>
                                <a:gd name="connsiteY29" fmla="*/ 360755 h 422356"/>
                                <a:gd name="connsiteX30" fmla="*/ 234357 w 314192"/>
                                <a:gd name="connsiteY30" fmla="*/ 410098 h 422356"/>
                                <a:gd name="connsiteX31" fmla="*/ 259028 w 314192"/>
                                <a:gd name="connsiteY31" fmla="*/ 422409 h 422356"/>
                                <a:gd name="connsiteX32" fmla="*/ 280610 w 314192"/>
                                <a:gd name="connsiteY32" fmla="*/ 413137 h 422356"/>
                                <a:gd name="connsiteX33" fmla="*/ 292920 w 314192"/>
                                <a:gd name="connsiteY33" fmla="*/ 397737 h 422356"/>
                                <a:gd name="connsiteX34" fmla="*/ 280610 w 314192"/>
                                <a:gd name="connsiteY34" fmla="*/ 339122 h 422356"/>
                                <a:gd name="connsiteX35" fmla="*/ 234357 w 314192"/>
                                <a:gd name="connsiteY35" fmla="*/ 299049 h 422356"/>
                                <a:gd name="connsiteX36" fmla="*/ 240537 w 314192"/>
                                <a:gd name="connsiteY36" fmla="*/ 292869 h 422356"/>
                                <a:gd name="connsiteX37" fmla="*/ 255938 w 314192"/>
                                <a:gd name="connsiteY37" fmla="*/ 255887 h 422356"/>
                                <a:gd name="connsiteX38" fmla="*/ 265209 w 314192"/>
                                <a:gd name="connsiteY38" fmla="*/ 212724 h 422356"/>
                                <a:gd name="connsiteX39" fmla="*/ 262119 w 314192"/>
                                <a:gd name="connsiteY39" fmla="*/ 188052 h 422356"/>
                                <a:gd name="connsiteX40" fmla="*/ 252848 w 314192"/>
                                <a:gd name="connsiteY40" fmla="*/ 166470 h 422356"/>
                                <a:gd name="connsiteX41" fmla="*/ 274429 w 314192"/>
                                <a:gd name="connsiteY41" fmla="*/ 163380 h 422356"/>
                                <a:gd name="connsiteX42" fmla="*/ 289830 w 314192"/>
                                <a:gd name="connsiteY42" fmla="*/ 151070 h 422356"/>
                                <a:gd name="connsiteX43" fmla="*/ 299101 w 314192"/>
                                <a:gd name="connsiteY43" fmla="*/ 144889 h 422356"/>
                                <a:gd name="connsiteX44" fmla="*/ 308372 w 314192"/>
                                <a:gd name="connsiteY44" fmla="*/ 132579 h 422356"/>
                                <a:gd name="connsiteX45" fmla="*/ 314553 w 314192"/>
                                <a:gd name="connsiteY45" fmla="*/ 117178 h 422356"/>
                                <a:gd name="connsiteX46" fmla="*/ 305282 w 314192"/>
                                <a:gd name="connsiteY46" fmla="*/ 98687 h 422356"/>
                                <a:gd name="connsiteX47" fmla="*/ 262119 w 314192"/>
                                <a:gd name="connsiteY47" fmla="*/ 77054 h 422356"/>
                                <a:gd name="connsiteX48" fmla="*/ 188103 w 314192"/>
                                <a:gd name="connsiteY48" fmla="*/ 188052 h 422356"/>
                                <a:gd name="connsiteX49" fmla="*/ 163432 w 314192"/>
                                <a:gd name="connsiteY49" fmla="*/ 249706 h 422356"/>
                                <a:gd name="connsiteX50" fmla="*/ 86326 w 314192"/>
                                <a:gd name="connsiteY50" fmla="*/ 212724 h 422356"/>
                                <a:gd name="connsiteX51" fmla="*/ 61654 w 314192"/>
                                <a:gd name="connsiteY51" fmla="*/ 209633 h 422356"/>
                                <a:gd name="connsiteX52" fmla="*/ 58563 w 314192"/>
                                <a:gd name="connsiteY52" fmla="*/ 209633 h 422356"/>
                                <a:gd name="connsiteX53" fmla="*/ 83235 w 314192"/>
                                <a:gd name="connsiteY53" fmla="*/ 166470 h 422356"/>
                                <a:gd name="connsiteX54" fmla="*/ 92506 w 314192"/>
                                <a:gd name="connsiteY54" fmla="*/ 144889 h 422356"/>
                                <a:gd name="connsiteX55" fmla="*/ 194284 w 314192"/>
                                <a:gd name="connsiteY55" fmla="*/ 166470 h 422356"/>
                                <a:gd name="connsiteX56" fmla="*/ 203555 w 314192"/>
                                <a:gd name="connsiteY56" fmla="*/ 166470 h 422356"/>
                                <a:gd name="connsiteX57" fmla="*/ 188103 w 314192"/>
                                <a:gd name="connsiteY57" fmla="*/ 188052 h 42235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</a:cxnLst>
                              <a:rect l="l" t="t" r="r" b="b"/>
                              <a:pathLst>
                                <a:path w="314192" h="422356">
                                  <a:moveTo>
                                    <a:pt x="262119" y="77054"/>
                                  </a:moveTo>
                                  <a:lnTo>
                                    <a:pt x="249809" y="77054"/>
                                  </a:lnTo>
                                  <a:lnTo>
                                    <a:pt x="212827" y="86326"/>
                                  </a:lnTo>
                                  <a:lnTo>
                                    <a:pt x="166573" y="95597"/>
                                  </a:lnTo>
                                  <a:lnTo>
                                    <a:pt x="117230" y="101778"/>
                                  </a:lnTo>
                                  <a:lnTo>
                                    <a:pt x="120320" y="95597"/>
                                  </a:lnTo>
                                  <a:cubicBezTo>
                                    <a:pt x="128510" y="81227"/>
                                    <a:pt x="132630" y="67835"/>
                                    <a:pt x="132630" y="55524"/>
                                  </a:cubicBezTo>
                                  <a:lnTo>
                                    <a:pt x="126450" y="24672"/>
                                  </a:lnTo>
                                  <a:cubicBezTo>
                                    <a:pt x="122329" y="8241"/>
                                    <a:pt x="112079" y="0"/>
                                    <a:pt x="95597" y="0"/>
                                  </a:cubicBezTo>
                                  <a:lnTo>
                                    <a:pt x="83287" y="3090"/>
                                  </a:lnTo>
                                  <a:cubicBezTo>
                                    <a:pt x="79166" y="3090"/>
                                    <a:pt x="76076" y="4172"/>
                                    <a:pt x="74016" y="6181"/>
                                  </a:cubicBezTo>
                                  <a:lnTo>
                                    <a:pt x="58615" y="18491"/>
                                  </a:lnTo>
                                  <a:cubicBezTo>
                                    <a:pt x="52434" y="24672"/>
                                    <a:pt x="46305" y="35952"/>
                                    <a:pt x="40124" y="52434"/>
                                  </a:cubicBezTo>
                                  <a:lnTo>
                                    <a:pt x="24723" y="98687"/>
                                  </a:lnTo>
                                  <a:cubicBezTo>
                                    <a:pt x="8241" y="135669"/>
                                    <a:pt x="52" y="178884"/>
                                    <a:pt x="52" y="228227"/>
                                  </a:cubicBezTo>
                                  <a:cubicBezTo>
                                    <a:pt x="52" y="250890"/>
                                    <a:pt x="7262" y="262170"/>
                                    <a:pt x="21633" y="262170"/>
                                  </a:cubicBezTo>
                                  <a:lnTo>
                                    <a:pt x="37033" y="255990"/>
                                  </a:lnTo>
                                  <a:lnTo>
                                    <a:pt x="46305" y="237499"/>
                                  </a:lnTo>
                                  <a:lnTo>
                                    <a:pt x="49395" y="231318"/>
                                  </a:lnTo>
                                  <a:cubicBezTo>
                                    <a:pt x="55576" y="241619"/>
                                    <a:pt x="63766" y="249809"/>
                                    <a:pt x="74067" y="255990"/>
                                  </a:cubicBezTo>
                                  <a:cubicBezTo>
                                    <a:pt x="78188" y="258050"/>
                                    <a:pt x="98739" y="277571"/>
                                    <a:pt x="135721" y="314604"/>
                                  </a:cubicBezTo>
                                  <a:cubicBezTo>
                                    <a:pt x="115170" y="339276"/>
                                    <a:pt x="96679" y="351586"/>
                                    <a:pt x="80196" y="351586"/>
                                  </a:cubicBezTo>
                                  <a:cubicBezTo>
                                    <a:pt x="71955" y="353647"/>
                                    <a:pt x="61705" y="353647"/>
                                    <a:pt x="49344" y="351586"/>
                                  </a:cubicBezTo>
                                  <a:lnTo>
                                    <a:pt x="24672" y="351586"/>
                                  </a:lnTo>
                                  <a:cubicBezTo>
                                    <a:pt x="16431" y="351586"/>
                                    <a:pt x="11280" y="352668"/>
                                    <a:pt x="9271" y="354677"/>
                                  </a:cubicBezTo>
                                  <a:cubicBezTo>
                                    <a:pt x="3090" y="356737"/>
                                    <a:pt x="0" y="360858"/>
                                    <a:pt x="0" y="366987"/>
                                  </a:cubicBezTo>
                                  <a:cubicBezTo>
                                    <a:pt x="0" y="369047"/>
                                    <a:pt x="4121" y="374198"/>
                                    <a:pt x="12310" y="382388"/>
                                  </a:cubicBezTo>
                                  <a:cubicBezTo>
                                    <a:pt x="26681" y="392689"/>
                                    <a:pt x="46253" y="397788"/>
                                    <a:pt x="70925" y="397788"/>
                                  </a:cubicBezTo>
                                  <a:cubicBezTo>
                                    <a:pt x="85295" y="397788"/>
                                    <a:pt x="94515" y="396758"/>
                                    <a:pt x="98687" y="394698"/>
                                  </a:cubicBezTo>
                                  <a:cubicBezTo>
                                    <a:pt x="135669" y="390577"/>
                                    <a:pt x="163432" y="379297"/>
                                    <a:pt x="181923" y="360755"/>
                                  </a:cubicBezTo>
                                  <a:cubicBezTo>
                                    <a:pt x="212775" y="391607"/>
                                    <a:pt x="230185" y="408090"/>
                                    <a:pt x="234357" y="410098"/>
                                  </a:cubicBezTo>
                                  <a:cubicBezTo>
                                    <a:pt x="240537" y="418339"/>
                                    <a:pt x="248727" y="422409"/>
                                    <a:pt x="259028" y="422409"/>
                                  </a:cubicBezTo>
                                  <a:cubicBezTo>
                                    <a:pt x="265209" y="422409"/>
                                    <a:pt x="272369" y="419318"/>
                                    <a:pt x="280610" y="413137"/>
                                  </a:cubicBezTo>
                                  <a:cubicBezTo>
                                    <a:pt x="284730" y="411128"/>
                                    <a:pt x="288799" y="405926"/>
                                    <a:pt x="292920" y="397737"/>
                                  </a:cubicBezTo>
                                  <a:cubicBezTo>
                                    <a:pt x="303221" y="381306"/>
                                    <a:pt x="299101" y="361785"/>
                                    <a:pt x="280610" y="339122"/>
                                  </a:cubicBezTo>
                                  <a:cubicBezTo>
                                    <a:pt x="266239" y="324751"/>
                                    <a:pt x="250787" y="311359"/>
                                    <a:pt x="234357" y="299049"/>
                                  </a:cubicBezTo>
                                  <a:lnTo>
                                    <a:pt x="240537" y="292869"/>
                                  </a:lnTo>
                                  <a:lnTo>
                                    <a:pt x="255938" y="255887"/>
                                  </a:lnTo>
                                  <a:cubicBezTo>
                                    <a:pt x="262119" y="239456"/>
                                    <a:pt x="265209" y="225034"/>
                                    <a:pt x="265209" y="212724"/>
                                  </a:cubicBezTo>
                                  <a:cubicBezTo>
                                    <a:pt x="265209" y="200414"/>
                                    <a:pt x="264128" y="192172"/>
                                    <a:pt x="262119" y="188052"/>
                                  </a:cubicBezTo>
                                  <a:cubicBezTo>
                                    <a:pt x="262119" y="179862"/>
                                    <a:pt x="259028" y="172651"/>
                                    <a:pt x="252848" y="166470"/>
                                  </a:cubicBezTo>
                                  <a:lnTo>
                                    <a:pt x="274429" y="163380"/>
                                  </a:lnTo>
                                  <a:lnTo>
                                    <a:pt x="289830" y="151070"/>
                                  </a:lnTo>
                                  <a:lnTo>
                                    <a:pt x="299101" y="144889"/>
                                  </a:lnTo>
                                  <a:lnTo>
                                    <a:pt x="308372" y="132579"/>
                                  </a:lnTo>
                                  <a:cubicBezTo>
                                    <a:pt x="312493" y="128458"/>
                                    <a:pt x="314553" y="123308"/>
                                    <a:pt x="314553" y="117178"/>
                                  </a:cubicBezTo>
                                  <a:cubicBezTo>
                                    <a:pt x="314553" y="111049"/>
                                    <a:pt x="311462" y="104868"/>
                                    <a:pt x="305282" y="98687"/>
                                  </a:cubicBezTo>
                                  <a:cubicBezTo>
                                    <a:pt x="297040" y="84265"/>
                                    <a:pt x="282619" y="77054"/>
                                    <a:pt x="262119" y="77054"/>
                                  </a:cubicBezTo>
                                  <a:close/>
                                  <a:moveTo>
                                    <a:pt x="188103" y="188052"/>
                                  </a:moveTo>
                                  <a:cubicBezTo>
                                    <a:pt x="181923" y="198353"/>
                                    <a:pt x="173733" y="218904"/>
                                    <a:pt x="163432" y="249706"/>
                                  </a:cubicBezTo>
                                  <a:lnTo>
                                    <a:pt x="86326" y="212724"/>
                                  </a:lnTo>
                                  <a:lnTo>
                                    <a:pt x="61654" y="209633"/>
                                  </a:lnTo>
                                  <a:lnTo>
                                    <a:pt x="58563" y="209633"/>
                                  </a:lnTo>
                                  <a:lnTo>
                                    <a:pt x="83235" y="166470"/>
                                  </a:lnTo>
                                  <a:lnTo>
                                    <a:pt x="92506" y="144889"/>
                                  </a:lnTo>
                                  <a:cubicBezTo>
                                    <a:pt x="121299" y="159260"/>
                                    <a:pt x="155190" y="166470"/>
                                    <a:pt x="194284" y="166470"/>
                                  </a:cubicBezTo>
                                  <a:lnTo>
                                    <a:pt x="203555" y="166470"/>
                                  </a:lnTo>
                                  <a:cubicBezTo>
                                    <a:pt x="197375" y="172651"/>
                                    <a:pt x="192224" y="179862"/>
                                    <a:pt x="188103" y="188052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5" name="任意多边形: 形状 55"/>
                          <wps:cNvSpPr/>
                          <wps:spPr>
                            <a:xfrm>
                              <a:off x="488950" y="520700"/>
                              <a:ext cx="113315" cy="128767"/>
                            </a:xfrm>
                            <a:custGeom>
                              <a:avLst/>
                              <a:gdLst>
                                <a:gd name="connsiteX0" fmla="*/ 89416 w 113315"/>
                                <a:gd name="connsiteY0" fmla="*/ 49292 h 128767"/>
                                <a:gd name="connsiteX1" fmla="*/ 46253 w 113315"/>
                                <a:gd name="connsiteY1" fmla="*/ 12310 h 128767"/>
                                <a:gd name="connsiteX2" fmla="*/ 18491 w 113315"/>
                                <a:gd name="connsiteY2" fmla="*/ 0 h 128767"/>
                                <a:gd name="connsiteX3" fmla="*/ 0 w 113315"/>
                                <a:gd name="connsiteY3" fmla="*/ 18491 h 128767"/>
                                <a:gd name="connsiteX4" fmla="*/ 3090 w 113315"/>
                                <a:gd name="connsiteY4" fmla="*/ 27762 h 128767"/>
                                <a:gd name="connsiteX5" fmla="*/ 12362 w 113315"/>
                                <a:gd name="connsiteY5" fmla="*/ 58615 h 128767"/>
                                <a:gd name="connsiteX6" fmla="*/ 33943 w 113315"/>
                                <a:gd name="connsiteY6" fmla="*/ 107959 h 128767"/>
                                <a:gd name="connsiteX7" fmla="*/ 67886 w 113315"/>
                                <a:gd name="connsiteY7" fmla="*/ 129540 h 128767"/>
                                <a:gd name="connsiteX8" fmla="*/ 77157 w 113315"/>
                                <a:gd name="connsiteY8" fmla="*/ 129540 h 128767"/>
                                <a:gd name="connsiteX9" fmla="*/ 95648 w 113315"/>
                                <a:gd name="connsiteY9" fmla="*/ 123359 h 128767"/>
                                <a:gd name="connsiteX10" fmla="*/ 114139 w 113315"/>
                                <a:gd name="connsiteY10" fmla="*/ 92507 h 128767"/>
                                <a:gd name="connsiteX11" fmla="*/ 104868 w 113315"/>
                                <a:gd name="connsiteY11" fmla="*/ 67835 h 128767"/>
                                <a:gd name="connsiteX12" fmla="*/ 89416 w 113315"/>
                                <a:gd name="connsiteY12" fmla="*/ 49292 h 12876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13315" h="128767">
                                  <a:moveTo>
                                    <a:pt x="89416" y="49292"/>
                                  </a:moveTo>
                                  <a:cubicBezTo>
                                    <a:pt x="83235" y="41103"/>
                                    <a:pt x="68865" y="28741"/>
                                    <a:pt x="46253" y="12310"/>
                                  </a:cubicBezTo>
                                  <a:cubicBezTo>
                                    <a:pt x="38012" y="4120"/>
                                    <a:pt x="28792" y="0"/>
                                    <a:pt x="18491" y="0"/>
                                  </a:cubicBezTo>
                                  <a:cubicBezTo>
                                    <a:pt x="6181" y="0"/>
                                    <a:pt x="0" y="6181"/>
                                    <a:pt x="0" y="18491"/>
                                  </a:cubicBezTo>
                                  <a:cubicBezTo>
                                    <a:pt x="0" y="22612"/>
                                    <a:pt x="1030" y="25702"/>
                                    <a:pt x="3090" y="27762"/>
                                  </a:cubicBezTo>
                                  <a:cubicBezTo>
                                    <a:pt x="3090" y="31883"/>
                                    <a:pt x="6181" y="42133"/>
                                    <a:pt x="12362" y="58615"/>
                                  </a:cubicBezTo>
                                  <a:lnTo>
                                    <a:pt x="33943" y="107959"/>
                                  </a:lnTo>
                                  <a:cubicBezTo>
                                    <a:pt x="42133" y="122329"/>
                                    <a:pt x="53464" y="129540"/>
                                    <a:pt x="67886" y="129540"/>
                                  </a:cubicBezTo>
                                  <a:lnTo>
                                    <a:pt x="77157" y="129540"/>
                                  </a:lnTo>
                                  <a:lnTo>
                                    <a:pt x="95648" y="123359"/>
                                  </a:lnTo>
                                  <a:cubicBezTo>
                                    <a:pt x="103838" y="121299"/>
                                    <a:pt x="110019" y="111049"/>
                                    <a:pt x="114139" y="92507"/>
                                  </a:cubicBezTo>
                                  <a:cubicBezTo>
                                    <a:pt x="114139" y="84317"/>
                                    <a:pt x="111049" y="76076"/>
                                    <a:pt x="104868" y="67835"/>
                                  </a:cubicBezTo>
                                  <a:lnTo>
                                    <a:pt x="89416" y="49292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6" name="任意多边形: 形状 56"/>
                          <wps:cNvSpPr/>
                          <wps:spPr>
                            <a:xfrm>
                              <a:off x="298450" y="469900"/>
                              <a:ext cx="118466" cy="97863"/>
                            </a:xfrm>
                            <a:custGeom>
                              <a:avLst/>
                              <a:gdLst>
                                <a:gd name="connsiteX0" fmla="*/ 27762 w 118465"/>
                                <a:gd name="connsiteY0" fmla="*/ 83287 h 97863"/>
                                <a:gd name="connsiteX1" fmla="*/ 77106 w 118465"/>
                                <a:gd name="connsiteY1" fmla="*/ 98687 h 97863"/>
                                <a:gd name="connsiteX2" fmla="*/ 80196 w 118465"/>
                                <a:gd name="connsiteY2" fmla="*/ 98687 h 97863"/>
                                <a:gd name="connsiteX3" fmla="*/ 111049 w 118465"/>
                                <a:gd name="connsiteY3" fmla="*/ 83287 h 97863"/>
                                <a:gd name="connsiteX4" fmla="*/ 111049 w 118465"/>
                                <a:gd name="connsiteY4" fmla="*/ 40124 h 97863"/>
                                <a:gd name="connsiteX5" fmla="*/ 55525 w 118465"/>
                                <a:gd name="connsiteY5" fmla="*/ 6181 h 97863"/>
                                <a:gd name="connsiteX6" fmla="*/ 27762 w 118465"/>
                                <a:gd name="connsiteY6" fmla="*/ 0 h 97863"/>
                                <a:gd name="connsiteX7" fmla="*/ 15452 w 118465"/>
                                <a:gd name="connsiteY7" fmla="*/ 3091 h 97863"/>
                                <a:gd name="connsiteX8" fmla="*/ 6181 w 118465"/>
                                <a:gd name="connsiteY8" fmla="*/ 15401 h 97863"/>
                                <a:gd name="connsiteX9" fmla="*/ 0 w 118465"/>
                                <a:gd name="connsiteY9" fmla="*/ 30801 h 97863"/>
                                <a:gd name="connsiteX10" fmla="*/ 3090 w 118465"/>
                                <a:gd name="connsiteY10" fmla="*/ 40073 h 97863"/>
                                <a:gd name="connsiteX11" fmla="*/ 6181 w 118465"/>
                                <a:gd name="connsiteY11" fmla="*/ 55473 h 97863"/>
                                <a:gd name="connsiteX12" fmla="*/ 27762 w 118465"/>
                                <a:gd name="connsiteY12" fmla="*/ 83287 h 97863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18465" h="97863">
                                  <a:moveTo>
                                    <a:pt x="27762" y="83287"/>
                                  </a:moveTo>
                                  <a:cubicBezTo>
                                    <a:pt x="48313" y="93588"/>
                                    <a:pt x="64744" y="98687"/>
                                    <a:pt x="77106" y="98687"/>
                                  </a:cubicBezTo>
                                  <a:lnTo>
                                    <a:pt x="80196" y="98687"/>
                                  </a:lnTo>
                                  <a:cubicBezTo>
                                    <a:pt x="94567" y="98687"/>
                                    <a:pt x="104868" y="93588"/>
                                    <a:pt x="111049" y="83287"/>
                                  </a:cubicBezTo>
                                  <a:cubicBezTo>
                                    <a:pt x="121350" y="72985"/>
                                    <a:pt x="121350" y="58615"/>
                                    <a:pt x="111049" y="40124"/>
                                  </a:cubicBezTo>
                                  <a:cubicBezTo>
                                    <a:pt x="100748" y="27814"/>
                                    <a:pt x="82257" y="16534"/>
                                    <a:pt x="55525" y="6181"/>
                                  </a:cubicBezTo>
                                  <a:lnTo>
                                    <a:pt x="27762" y="0"/>
                                  </a:lnTo>
                                  <a:cubicBezTo>
                                    <a:pt x="21581" y="0"/>
                                    <a:pt x="17461" y="1082"/>
                                    <a:pt x="15452" y="3091"/>
                                  </a:cubicBezTo>
                                  <a:lnTo>
                                    <a:pt x="6181" y="15401"/>
                                  </a:lnTo>
                                  <a:lnTo>
                                    <a:pt x="0" y="30801"/>
                                  </a:lnTo>
                                  <a:cubicBezTo>
                                    <a:pt x="0" y="34922"/>
                                    <a:pt x="1030" y="38012"/>
                                    <a:pt x="3090" y="40073"/>
                                  </a:cubicBezTo>
                                  <a:cubicBezTo>
                                    <a:pt x="3090" y="46253"/>
                                    <a:pt x="4121" y="51404"/>
                                    <a:pt x="6181" y="55473"/>
                                  </a:cubicBezTo>
                                  <a:lnTo>
                                    <a:pt x="27762" y="83287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7" name="任意多边形: 形状 57"/>
                          <wps:cNvSpPr/>
                          <wps:spPr>
                            <a:xfrm>
                              <a:off x="190500" y="209550"/>
                              <a:ext cx="82411" cy="231781"/>
                            </a:xfrm>
                            <a:custGeom>
                              <a:avLst/>
                              <a:gdLst>
                                <a:gd name="connsiteX0" fmla="*/ 3090 w 82411"/>
                                <a:gd name="connsiteY0" fmla="*/ 40124 h 231781"/>
                                <a:gd name="connsiteX1" fmla="*/ 0 w 82411"/>
                                <a:gd name="connsiteY1" fmla="*/ 67886 h 231781"/>
                                <a:gd name="connsiteX2" fmla="*/ 3090 w 82411"/>
                                <a:gd name="connsiteY2" fmla="*/ 117230 h 231781"/>
                                <a:gd name="connsiteX3" fmla="*/ 21581 w 82411"/>
                                <a:gd name="connsiteY3" fmla="*/ 212827 h 231781"/>
                                <a:gd name="connsiteX4" fmla="*/ 33892 w 82411"/>
                                <a:gd name="connsiteY4" fmla="*/ 228227 h 231781"/>
                                <a:gd name="connsiteX5" fmla="*/ 46202 w 82411"/>
                                <a:gd name="connsiteY5" fmla="*/ 234408 h 231781"/>
                                <a:gd name="connsiteX6" fmla="*/ 55473 w 82411"/>
                                <a:gd name="connsiteY6" fmla="*/ 231318 h 231781"/>
                                <a:gd name="connsiteX7" fmla="*/ 64744 w 82411"/>
                                <a:gd name="connsiteY7" fmla="*/ 225137 h 231781"/>
                                <a:gd name="connsiteX8" fmla="*/ 74015 w 82411"/>
                                <a:gd name="connsiteY8" fmla="*/ 197375 h 231781"/>
                                <a:gd name="connsiteX9" fmla="*/ 80196 w 82411"/>
                                <a:gd name="connsiteY9" fmla="*/ 120269 h 231781"/>
                                <a:gd name="connsiteX10" fmla="*/ 83287 w 82411"/>
                                <a:gd name="connsiteY10" fmla="*/ 74015 h 231781"/>
                                <a:gd name="connsiteX11" fmla="*/ 86377 w 82411"/>
                                <a:gd name="connsiteY11" fmla="*/ 37033 h 231781"/>
                                <a:gd name="connsiteX12" fmla="*/ 74067 w 82411"/>
                                <a:gd name="connsiteY12" fmla="*/ 9271 h 231781"/>
                                <a:gd name="connsiteX13" fmla="*/ 46305 w 82411"/>
                                <a:gd name="connsiteY13" fmla="*/ 0 h 231781"/>
                                <a:gd name="connsiteX14" fmla="*/ 43214 w 82411"/>
                                <a:gd name="connsiteY14" fmla="*/ 0 h 231781"/>
                                <a:gd name="connsiteX15" fmla="*/ 3090 w 82411"/>
                                <a:gd name="connsiteY15" fmla="*/ 40124 h 23178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82411" h="231781">
                                  <a:moveTo>
                                    <a:pt x="3090" y="40124"/>
                                  </a:moveTo>
                                  <a:lnTo>
                                    <a:pt x="0" y="67886"/>
                                  </a:lnTo>
                                  <a:lnTo>
                                    <a:pt x="3090" y="117230"/>
                                  </a:lnTo>
                                  <a:cubicBezTo>
                                    <a:pt x="3090" y="125471"/>
                                    <a:pt x="9271" y="157302"/>
                                    <a:pt x="21581" y="212827"/>
                                  </a:cubicBezTo>
                                  <a:cubicBezTo>
                                    <a:pt x="23590" y="221068"/>
                                    <a:pt x="27762" y="226218"/>
                                    <a:pt x="33892" y="228227"/>
                                  </a:cubicBezTo>
                                  <a:lnTo>
                                    <a:pt x="46202" y="234408"/>
                                  </a:lnTo>
                                  <a:cubicBezTo>
                                    <a:pt x="50322" y="234408"/>
                                    <a:pt x="53413" y="233378"/>
                                    <a:pt x="55473" y="231318"/>
                                  </a:cubicBezTo>
                                  <a:cubicBezTo>
                                    <a:pt x="57482" y="231318"/>
                                    <a:pt x="60572" y="229309"/>
                                    <a:pt x="64744" y="225137"/>
                                  </a:cubicBezTo>
                                  <a:cubicBezTo>
                                    <a:pt x="70925" y="214835"/>
                                    <a:pt x="74015" y="205616"/>
                                    <a:pt x="74015" y="197375"/>
                                  </a:cubicBezTo>
                                  <a:lnTo>
                                    <a:pt x="80196" y="120269"/>
                                  </a:lnTo>
                                  <a:cubicBezTo>
                                    <a:pt x="80196" y="99769"/>
                                    <a:pt x="81226" y="84317"/>
                                    <a:pt x="83287" y="74015"/>
                                  </a:cubicBezTo>
                                  <a:cubicBezTo>
                                    <a:pt x="85295" y="65826"/>
                                    <a:pt x="86377" y="53464"/>
                                    <a:pt x="86377" y="37033"/>
                                  </a:cubicBezTo>
                                  <a:cubicBezTo>
                                    <a:pt x="86377" y="24723"/>
                                    <a:pt x="82257" y="15452"/>
                                    <a:pt x="74067" y="9271"/>
                                  </a:cubicBezTo>
                                  <a:cubicBezTo>
                                    <a:pt x="63766" y="3090"/>
                                    <a:pt x="54494" y="0"/>
                                    <a:pt x="46305" y="0"/>
                                  </a:cubicBezTo>
                                  <a:lnTo>
                                    <a:pt x="43214" y="0"/>
                                  </a:lnTo>
                                  <a:cubicBezTo>
                                    <a:pt x="22612" y="2112"/>
                                    <a:pt x="9271" y="15452"/>
                                    <a:pt x="3090" y="4012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8" name="任意多边形: 形状 58"/>
                          <wps:cNvSpPr/>
                          <wps:spPr>
                            <a:xfrm>
                              <a:off x="755650" y="222250"/>
                              <a:ext cx="72110" cy="283288"/>
                            </a:xfrm>
                            <a:custGeom>
                              <a:avLst/>
                              <a:gdLst>
                                <a:gd name="connsiteX0" fmla="*/ 67835 w 72109"/>
                                <a:gd name="connsiteY0" fmla="*/ 18491 h 283288"/>
                                <a:gd name="connsiteX1" fmla="*/ 58563 w 72109"/>
                                <a:gd name="connsiteY1" fmla="*/ 3090 h 283288"/>
                                <a:gd name="connsiteX2" fmla="*/ 43163 w 72109"/>
                                <a:gd name="connsiteY2" fmla="*/ 3090 h 283288"/>
                                <a:gd name="connsiteX3" fmla="*/ 30853 w 72109"/>
                                <a:gd name="connsiteY3" fmla="*/ 33943 h 283288"/>
                                <a:gd name="connsiteX4" fmla="*/ 18543 w 72109"/>
                                <a:gd name="connsiteY4" fmla="*/ 86377 h 283288"/>
                                <a:gd name="connsiteX5" fmla="*/ 9271 w 72109"/>
                                <a:gd name="connsiteY5" fmla="*/ 132630 h 283288"/>
                                <a:gd name="connsiteX6" fmla="*/ 0 w 72109"/>
                                <a:gd name="connsiteY6" fmla="*/ 203555 h 283288"/>
                                <a:gd name="connsiteX7" fmla="*/ 0 w 72109"/>
                                <a:gd name="connsiteY7" fmla="*/ 206646 h 283288"/>
                                <a:gd name="connsiteX8" fmla="*/ 18491 w 72109"/>
                                <a:gd name="connsiteY8" fmla="*/ 277571 h 283288"/>
                                <a:gd name="connsiteX9" fmla="*/ 55473 w 72109"/>
                                <a:gd name="connsiteY9" fmla="*/ 252899 h 283288"/>
                                <a:gd name="connsiteX10" fmla="*/ 73964 w 72109"/>
                                <a:gd name="connsiteY10" fmla="*/ 117230 h 283288"/>
                                <a:gd name="connsiteX11" fmla="*/ 70874 w 72109"/>
                                <a:gd name="connsiteY11" fmla="*/ 43214 h 283288"/>
                                <a:gd name="connsiteX12" fmla="*/ 67835 w 72109"/>
                                <a:gd name="connsiteY12" fmla="*/ 18491 h 28328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72109" h="283288">
                                  <a:moveTo>
                                    <a:pt x="67835" y="18491"/>
                                  </a:moveTo>
                                  <a:cubicBezTo>
                                    <a:pt x="65774" y="12310"/>
                                    <a:pt x="62684" y="7211"/>
                                    <a:pt x="58563" y="3090"/>
                                  </a:cubicBezTo>
                                  <a:cubicBezTo>
                                    <a:pt x="52383" y="-1030"/>
                                    <a:pt x="47232" y="-1030"/>
                                    <a:pt x="43163" y="3090"/>
                                  </a:cubicBezTo>
                                  <a:cubicBezTo>
                                    <a:pt x="39042" y="7211"/>
                                    <a:pt x="34922" y="17461"/>
                                    <a:pt x="30853" y="33943"/>
                                  </a:cubicBezTo>
                                  <a:lnTo>
                                    <a:pt x="18543" y="86377"/>
                                  </a:lnTo>
                                  <a:cubicBezTo>
                                    <a:pt x="12362" y="106928"/>
                                    <a:pt x="9271" y="122329"/>
                                    <a:pt x="9271" y="132630"/>
                                  </a:cubicBezTo>
                                  <a:lnTo>
                                    <a:pt x="0" y="203555"/>
                                  </a:lnTo>
                                  <a:lnTo>
                                    <a:pt x="0" y="206646"/>
                                  </a:lnTo>
                                  <a:cubicBezTo>
                                    <a:pt x="0" y="241619"/>
                                    <a:pt x="6181" y="265261"/>
                                    <a:pt x="18491" y="277571"/>
                                  </a:cubicBezTo>
                                  <a:cubicBezTo>
                                    <a:pt x="32861" y="291941"/>
                                    <a:pt x="45172" y="283752"/>
                                    <a:pt x="55473" y="252899"/>
                                  </a:cubicBezTo>
                                  <a:cubicBezTo>
                                    <a:pt x="67783" y="205616"/>
                                    <a:pt x="73964" y="160393"/>
                                    <a:pt x="73964" y="117230"/>
                                  </a:cubicBezTo>
                                  <a:cubicBezTo>
                                    <a:pt x="73964" y="72058"/>
                                    <a:pt x="72882" y="47386"/>
                                    <a:pt x="70874" y="43214"/>
                                  </a:cubicBezTo>
                                  <a:cubicBezTo>
                                    <a:pt x="70925" y="32913"/>
                                    <a:pt x="69895" y="24672"/>
                                    <a:pt x="67835" y="18491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9" name="任意多边形: 形状 59"/>
                          <wps:cNvSpPr/>
                          <wps:spPr>
                            <a:xfrm>
                              <a:off x="850900" y="57150"/>
                              <a:ext cx="72110" cy="597480"/>
                            </a:xfrm>
                            <a:custGeom>
                              <a:avLst/>
                              <a:gdLst>
                                <a:gd name="connsiteX0" fmla="*/ 40072 w 72109"/>
                                <a:gd name="connsiteY0" fmla="*/ 0 h 597480"/>
                                <a:gd name="connsiteX1" fmla="*/ 27762 w 72109"/>
                                <a:gd name="connsiteY1" fmla="*/ 6181 h 597480"/>
                                <a:gd name="connsiteX2" fmla="*/ 0 w 72109"/>
                                <a:gd name="connsiteY2" fmla="*/ 166522 h 597480"/>
                                <a:gd name="connsiteX3" fmla="*/ 3090 w 72109"/>
                                <a:gd name="connsiteY3" fmla="*/ 305282 h 597480"/>
                                <a:gd name="connsiteX4" fmla="*/ 9271 w 72109"/>
                                <a:gd name="connsiteY4" fmla="*/ 422460 h 597480"/>
                                <a:gd name="connsiteX5" fmla="*/ 21581 w 72109"/>
                                <a:gd name="connsiteY5" fmla="*/ 552000 h 597480"/>
                                <a:gd name="connsiteX6" fmla="*/ 30853 w 72109"/>
                                <a:gd name="connsiteY6" fmla="*/ 588982 h 597480"/>
                                <a:gd name="connsiteX7" fmla="*/ 40124 w 72109"/>
                                <a:gd name="connsiteY7" fmla="*/ 601292 h 597480"/>
                                <a:gd name="connsiteX8" fmla="*/ 46305 w 72109"/>
                                <a:gd name="connsiteY8" fmla="*/ 601292 h 597480"/>
                                <a:gd name="connsiteX9" fmla="*/ 55576 w 72109"/>
                                <a:gd name="connsiteY9" fmla="*/ 598201 h 597480"/>
                                <a:gd name="connsiteX10" fmla="*/ 61757 w 72109"/>
                                <a:gd name="connsiteY10" fmla="*/ 582801 h 597480"/>
                                <a:gd name="connsiteX11" fmla="*/ 64847 w 72109"/>
                                <a:gd name="connsiteY11" fmla="*/ 551948 h 597480"/>
                                <a:gd name="connsiteX12" fmla="*/ 67938 w 72109"/>
                                <a:gd name="connsiteY12" fmla="*/ 514966 h 597480"/>
                                <a:gd name="connsiteX13" fmla="*/ 71028 w 72109"/>
                                <a:gd name="connsiteY13" fmla="*/ 314553 h 597480"/>
                                <a:gd name="connsiteX14" fmla="*/ 74118 w 72109"/>
                                <a:gd name="connsiteY14" fmla="*/ 74015 h 597480"/>
                                <a:gd name="connsiteX15" fmla="*/ 64847 w 72109"/>
                                <a:gd name="connsiteY15" fmla="*/ 18491 h 597480"/>
                                <a:gd name="connsiteX16" fmla="*/ 40072 w 72109"/>
                                <a:gd name="connsiteY16" fmla="*/ 0 h 59748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</a:cxnLst>
                              <a:rect l="l" t="t" r="r" b="b"/>
                              <a:pathLst>
                                <a:path w="72109" h="597480">
                                  <a:moveTo>
                                    <a:pt x="40072" y="0"/>
                                  </a:moveTo>
                                  <a:lnTo>
                                    <a:pt x="27762" y="6181"/>
                                  </a:lnTo>
                                  <a:cubicBezTo>
                                    <a:pt x="9271" y="14422"/>
                                    <a:pt x="0" y="67835"/>
                                    <a:pt x="0" y="166522"/>
                                  </a:cubicBezTo>
                                  <a:lnTo>
                                    <a:pt x="3090" y="305282"/>
                                  </a:lnTo>
                                  <a:cubicBezTo>
                                    <a:pt x="3090" y="321764"/>
                                    <a:pt x="5099" y="360806"/>
                                    <a:pt x="9271" y="422460"/>
                                  </a:cubicBezTo>
                                  <a:lnTo>
                                    <a:pt x="21581" y="552000"/>
                                  </a:lnTo>
                                  <a:lnTo>
                                    <a:pt x="30853" y="588982"/>
                                  </a:lnTo>
                                  <a:cubicBezTo>
                                    <a:pt x="32861" y="597172"/>
                                    <a:pt x="35952" y="601292"/>
                                    <a:pt x="40124" y="601292"/>
                                  </a:cubicBezTo>
                                  <a:lnTo>
                                    <a:pt x="46305" y="601292"/>
                                  </a:lnTo>
                                  <a:cubicBezTo>
                                    <a:pt x="50425" y="601292"/>
                                    <a:pt x="53516" y="600210"/>
                                    <a:pt x="55576" y="598201"/>
                                  </a:cubicBezTo>
                                  <a:cubicBezTo>
                                    <a:pt x="57585" y="598201"/>
                                    <a:pt x="59697" y="593051"/>
                                    <a:pt x="61757" y="582801"/>
                                  </a:cubicBezTo>
                                  <a:cubicBezTo>
                                    <a:pt x="63766" y="580741"/>
                                    <a:pt x="64847" y="570491"/>
                                    <a:pt x="64847" y="551948"/>
                                  </a:cubicBezTo>
                                  <a:cubicBezTo>
                                    <a:pt x="64847" y="533406"/>
                                    <a:pt x="65877" y="521096"/>
                                    <a:pt x="67938" y="514966"/>
                                  </a:cubicBezTo>
                                  <a:lnTo>
                                    <a:pt x="71028" y="314553"/>
                                  </a:lnTo>
                                  <a:cubicBezTo>
                                    <a:pt x="73037" y="275511"/>
                                    <a:pt x="74118" y="195366"/>
                                    <a:pt x="74118" y="74015"/>
                                  </a:cubicBezTo>
                                  <a:cubicBezTo>
                                    <a:pt x="74118" y="49344"/>
                                    <a:pt x="71028" y="30853"/>
                                    <a:pt x="64847" y="18491"/>
                                  </a:cubicBezTo>
                                  <a:cubicBezTo>
                                    <a:pt x="54391" y="6181"/>
                                    <a:pt x="46202" y="0"/>
                                    <a:pt x="40072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0" name="任意多边形: 形状 60"/>
                          <wps:cNvSpPr/>
                          <wps:spPr>
                            <a:xfrm>
                              <a:off x="1250950" y="57150"/>
                              <a:ext cx="118466" cy="123617"/>
                            </a:xfrm>
                            <a:custGeom>
                              <a:avLst/>
                              <a:gdLst>
                                <a:gd name="connsiteX0" fmla="*/ 12362 w 118465"/>
                                <a:gd name="connsiteY0" fmla="*/ 117178 h 123616"/>
                                <a:gd name="connsiteX1" fmla="*/ 15452 w 118465"/>
                                <a:gd name="connsiteY1" fmla="*/ 120269 h 123616"/>
                                <a:gd name="connsiteX2" fmla="*/ 27762 w 118465"/>
                                <a:gd name="connsiteY2" fmla="*/ 123359 h 123616"/>
                                <a:gd name="connsiteX3" fmla="*/ 43163 w 118465"/>
                                <a:gd name="connsiteY3" fmla="*/ 120269 h 123616"/>
                                <a:gd name="connsiteX4" fmla="*/ 92506 w 118465"/>
                                <a:gd name="connsiteY4" fmla="*/ 89416 h 123616"/>
                                <a:gd name="connsiteX5" fmla="*/ 120269 w 118465"/>
                                <a:gd name="connsiteY5" fmla="*/ 43163 h 123616"/>
                                <a:gd name="connsiteX6" fmla="*/ 101778 w 118465"/>
                                <a:gd name="connsiteY6" fmla="*/ 12310 h 123616"/>
                                <a:gd name="connsiteX7" fmla="*/ 61705 w 118465"/>
                                <a:gd name="connsiteY7" fmla="*/ 0 h 123616"/>
                                <a:gd name="connsiteX8" fmla="*/ 37033 w 118465"/>
                                <a:gd name="connsiteY8" fmla="*/ 9271 h 123616"/>
                                <a:gd name="connsiteX9" fmla="*/ 27762 w 118465"/>
                                <a:gd name="connsiteY9" fmla="*/ 27762 h 123616"/>
                                <a:gd name="connsiteX10" fmla="*/ 18491 w 118465"/>
                                <a:gd name="connsiteY10" fmla="*/ 49344 h 123616"/>
                                <a:gd name="connsiteX11" fmla="*/ 0 w 118465"/>
                                <a:gd name="connsiteY11" fmla="*/ 89416 h 123616"/>
                                <a:gd name="connsiteX12" fmla="*/ 0 w 118465"/>
                                <a:gd name="connsiteY12" fmla="*/ 95597 h 123616"/>
                                <a:gd name="connsiteX13" fmla="*/ 3090 w 118465"/>
                                <a:gd name="connsiteY13" fmla="*/ 107907 h 123616"/>
                                <a:gd name="connsiteX14" fmla="*/ 12362 w 118465"/>
                                <a:gd name="connsiteY14" fmla="*/ 117178 h 12361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</a:cxnLst>
                              <a:rect l="l" t="t" r="r" b="b"/>
                              <a:pathLst>
                                <a:path w="118465" h="123616">
                                  <a:moveTo>
                                    <a:pt x="12362" y="117178"/>
                                  </a:moveTo>
                                  <a:lnTo>
                                    <a:pt x="15452" y="120269"/>
                                  </a:lnTo>
                                  <a:cubicBezTo>
                                    <a:pt x="17461" y="122329"/>
                                    <a:pt x="21633" y="123359"/>
                                    <a:pt x="27762" y="123359"/>
                                  </a:cubicBezTo>
                                  <a:cubicBezTo>
                                    <a:pt x="29771" y="125419"/>
                                    <a:pt x="34973" y="124441"/>
                                    <a:pt x="43163" y="120269"/>
                                  </a:cubicBezTo>
                                  <a:lnTo>
                                    <a:pt x="92506" y="89416"/>
                                  </a:lnTo>
                                  <a:cubicBezTo>
                                    <a:pt x="110997" y="72985"/>
                                    <a:pt x="120269" y="57533"/>
                                    <a:pt x="120269" y="43163"/>
                                  </a:cubicBezTo>
                                  <a:cubicBezTo>
                                    <a:pt x="120269" y="34973"/>
                                    <a:pt x="114088" y="24672"/>
                                    <a:pt x="101778" y="12310"/>
                                  </a:cubicBezTo>
                                  <a:cubicBezTo>
                                    <a:pt x="91476" y="4121"/>
                                    <a:pt x="78136" y="0"/>
                                    <a:pt x="61705" y="0"/>
                                  </a:cubicBezTo>
                                  <a:cubicBezTo>
                                    <a:pt x="51404" y="0"/>
                                    <a:pt x="43214" y="3090"/>
                                    <a:pt x="37033" y="9271"/>
                                  </a:cubicBezTo>
                                  <a:lnTo>
                                    <a:pt x="27762" y="27762"/>
                                  </a:lnTo>
                                  <a:lnTo>
                                    <a:pt x="18491" y="49344"/>
                                  </a:lnTo>
                                  <a:lnTo>
                                    <a:pt x="0" y="89416"/>
                                  </a:lnTo>
                                  <a:lnTo>
                                    <a:pt x="0" y="95597"/>
                                  </a:lnTo>
                                  <a:cubicBezTo>
                                    <a:pt x="0" y="101778"/>
                                    <a:pt x="1030" y="105898"/>
                                    <a:pt x="3090" y="107907"/>
                                  </a:cubicBezTo>
                                  <a:lnTo>
                                    <a:pt x="12362" y="117178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1" name="任意多边形: 形状 61"/>
                          <wps:cNvSpPr/>
                          <wps:spPr>
                            <a:xfrm>
                              <a:off x="939800" y="234950"/>
                              <a:ext cx="92712" cy="164822"/>
                            </a:xfrm>
                            <a:custGeom>
                              <a:avLst/>
                              <a:gdLst>
                                <a:gd name="connsiteX0" fmla="*/ 95597 w 92712"/>
                                <a:gd name="connsiteY0" fmla="*/ 132630 h 164822"/>
                                <a:gd name="connsiteX1" fmla="*/ 80196 w 92712"/>
                                <a:gd name="connsiteY1" fmla="*/ 77106 h 164822"/>
                                <a:gd name="connsiteX2" fmla="*/ 49344 w 92712"/>
                                <a:gd name="connsiteY2" fmla="*/ 18491 h 164822"/>
                                <a:gd name="connsiteX3" fmla="*/ 18491 w 92712"/>
                                <a:gd name="connsiteY3" fmla="*/ 0 h 164822"/>
                                <a:gd name="connsiteX4" fmla="*/ 6181 w 92712"/>
                                <a:gd name="connsiteY4" fmla="*/ 6181 h 164822"/>
                                <a:gd name="connsiteX5" fmla="*/ 0 w 92712"/>
                                <a:gd name="connsiteY5" fmla="*/ 33943 h 164822"/>
                                <a:gd name="connsiteX6" fmla="*/ 0 w 92712"/>
                                <a:gd name="connsiteY6" fmla="*/ 40124 h 164822"/>
                                <a:gd name="connsiteX7" fmla="*/ 3090 w 92712"/>
                                <a:gd name="connsiteY7" fmla="*/ 70977 h 164822"/>
                                <a:gd name="connsiteX8" fmla="*/ 15401 w 92712"/>
                                <a:gd name="connsiteY8" fmla="*/ 135721 h 164822"/>
                                <a:gd name="connsiteX9" fmla="*/ 52382 w 92712"/>
                                <a:gd name="connsiteY9" fmla="*/ 169664 h 164822"/>
                                <a:gd name="connsiteX10" fmla="*/ 95597 w 92712"/>
                                <a:gd name="connsiteY10" fmla="*/ 132630 h 164822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92712" h="164822">
                                  <a:moveTo>
                                    <a:pt x="95597" y="132630"/>
                                  </a:moveTo>
                                  <a:cubicBezTo>
                                    <a:pt x="95597" y="122329"/>
                                    <a:pt x="90446" y="103838"/>
                                    <a:pt x="80196" y="77106"/>
                                  </a:cubicBezTo>
                                  <a:cubicBezTo>
                                    <a:pt x="78136" y="72985"/>
                                    <a:pt x="67886" y="53516"/>
                                    <a:pt x="49344" y="18491"/>
                                  </a:cubicBezTo>
                                  <a:cubicBezTo>
                                    <a:pt x="37033" y="6181"/>
                                    <a:pt x="26681" y="0"/>
                                    <a:pt x="18491" y="0"/>
                                  </a:cubicBezTo>
                                  <a:lnTo>
                                    <a:pt x="6181" y="6181"/>
                                  </a:lnTo>
                                  <a:cubicBezTo>
                                    <a:pt x="2060" y="10301"/>
                                    <a:pt x="0" y="19573"/>
                                    <a:pt x="0" y="33943"/>
                                  </a:cubicBezTo>
                                  <a:lnTo>
                                    <a:pt x="0" y="40124"/>
                                  </a:lnTo>
                                  <a:lnTo>
                                    <a:pt x="3090" y="70977"/>
                                  </a:lnTo>
                                  <a:cubicBezTo>
                                    <a:pt x="7211" y="99769"/>
                                    <a:pt x="11280" y="121350"/>
                                    <a:pt x="15401" y="135721"/>
                                  </a:cubicBezTo>
                                  <a:cubicBezTo>
                                    <a:pt x="19521" y="158384"/>
                                    <a:pt x="31831" y="169664"/>
                                    <a:pt x="52382" y="169664"/>
                                  </a:cubicBezTo>
                                  <a:cubicBezTo>
                                    <a:pt x="81175" y="169612"/>
                                    <a:pt x="95597" y="157302"/>
                                    <a:pt x="95597" y="13263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2" name="任意多边形: 形状 62"/>
                          <wps:cNvSpPr/>
                          <wps:spPr>
                            <a:xfrm>
                              <a:off x="1200150" y="431800"/>
                              <a:ext cx="221480" cy="236932"/>
                            </a:xfrm>
                            <a:custGeom>
                              <a:avLst/>
                              <a:gdLst>
                                <a:gd name="connsiteX0" fmla="*/ 203452 w 221479"/>
                                <a:gd name="connsiteY0" fmla="*/ 169561 h 236931"/>
                                <a:gd name="connsiteX1" fmla="*/ 178781 w 221479"/>
                                <a:gd name="connsiteY1" fmla="*/ 166470 h 236931"/>
                                <a:gd name="connsiteX2" fmla="*/ 141799 w 221479"/>
                                <a:gd name="connsiteY2" fmla="*/ 172651 h 236931"/>
                                <a:gd name="connsiteX3" fmla="*/ 95545 w 221479"/>
                                <a:gd name="connsiteY3" fmla="*/ 169561 h 236931"/>
                                <a:gd name="connsiteX4" fmla="*/ 77054 w 221479"/>
                                <a:gd name="connsiteY4" fmla="*/ 144889 h 236931"/>
                                <a:gd name="connsiteX5" fmla="*/ 70874 w 221479"/>
                                <a:gd name="connsiteY5" fmla="*/ 98636 h 236931"/>
                                <a:gd name="connsiteX6" fmla="*/ 73964 w 221479"/>
                                <a:gd name="connsiteY6" fmla="*/ 61654 h 236931"/>
                                <a:gd name="connsiteX7" fmla="*/ 77054 w 221479"/>
                                <a:gd name="connsiteY7" fmla="*/ 46253 h 236931"/>
                                <a:gd name="connsiteX8" fmla="*/ 73964 w 221479"/>
                                <a:gd name="connsiteY8" fmla="*/ 21581 h 236931"/>
                                <a:gd name="connsiteX9" fmla="*/ 61654 w 221479"/>
                                <a:gd name="connsiteY9" fmla="*/ 6181 h 236931"/>
                                <a:gd name="connsiteX10" fmla="*/ 40072 w 221479"/>
                                <a:gd name="connsiteY10" fmla="*/ 0 h 236931"/>
                                <a:gd name="connsiteX11" fmla="*/ 21581 w 221479"/>
                                <a:gd name="connsiteY11" fmla="*/ 9271 h 236931"/>
                                <a:gd name="connsiteX12" fmla="*/ 9271 w 221479"/>
                                <a:gd name="connsiteY12" fmla="*/ 33943 h 236931"/>
                                <a:gd name="connsiteX13" fmla="*/ 3090 w 221479"/>
                                <a:gd name="connsiteY13" fmla="*/ 55525 h 236931"/>
                                <a:gd name="connsiteX14" fmla="*/ 0 w 221479"/>
                                <a:gd name="connsiteY14" fmla="*/ 89468 h 236931"/>
                                <a:gd name="connsiteX15" fmla="*/ 3090 w 221479"/>
                                <a:gd name="connsiteY15" fmla="*/ 114139 h 236931"/>
                                <a:gd name="connsiteX16" fmla="*/ 6181 w 221479"/>
                                <a:gd name="connsiteY16" fmla="*/ 151121 h 236931"/>
                                <a:gd name="connsiteX17" fmla="*/ 12362 w 221479"/>
                                <a:gd name="connsiteY17" fmla="*/ 185064 h 236931"/>
                                <a:gd name="connsiteX18" fmla="*/ 49344 w 221479"/>
                                <a:gd name="connsiteY18" fmla="*/ 228227 h 236931"/>
                                <a:gd name="connsiteX19" fmla="*/ 117178 w 221479"/>
                                <a:gd name="connsiteY19" fmla="*/ 240537 h 236931"/>
                                <a:gd name="connsiteX20" fmla="*/ 138760 w 221479"/>
                                <a:gd name="connsiteY20" fmla="*/ 240537 h 236931"/>
                                <a:gd name="connsiteX21" fmla="*/ 163432 w 221479"/>
                                <a:gd name="connsiteY21" fmla="*/ 240537 h 236931"/>
                                <a:gd name="connsiteX22" fmla="*/ 194284 w 221479"/>
                                <a:gd name="connsiteY22" fmla="*/ 234357 h 236931"/>
                                <a:gd name="connsiteX23" fmla="*/ 218956 w 221479"/>
                                <a:gd name="connsiteY23" fmla="*/ 218956 h 236931"/>
                                <a:gd name="connsiteX24" fmla="*/ 222046 w 221479"/>
                                <a:gd name="connsiteY24" fmla="*/ 188103 h 236931"/>
                                <a:gd name="connsiteX25" fmla="*/ 203452 w 221479"/>
                                <a:gd name="connsiteY25" fmla="*/ 169561 h 23693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</a:cxnLst>
                              <a:rect l="l" t="t" r="r" b="b"/>
                              <a:pathLst>
                                <a:path w="221479" h="236931">
                                  <a:moveTo>
                                    <a:pt x="203452" y="169561"/>
                                  </a:moveTo>
                                  <a:cubicBezTo>
                                    <a:pt x="199332" y="167552"/>
                                    <a:pt x="191142" y="166470"/>
                                    <a:pt x="178781" y="166470"/>
                                  </a:cubicBezTo>
                                  <a:lnTo>
                                    <a:pt x="141799" y="172651"/>
                                  </a:lnTo>
                                  <a:cubicBezTo>
                                    <a:pt x="119136" y="176772"/>
                                    <a:pt x="103735" y="175742"/>
                                    <a:pt x="95545" y="169561"/>
                                  </a:cubicBezTo>
                                  <a:cubicBezTo>
                                    <a:pt x="87304" y="167552"/>
                                    <a:pt x="81175" y="159259"/>
                                    <a:pt x="77054" y="144889"/>
                                  </a:cubicBezTo>
                                  <a:cubicBezTo>
                                    <a:pt x="72934" y="136699"/>
                                    <a:pt x="70874" y="121299"/>
                                    <a:pt x="70874" y="98636"/>
                                  </a:cubicBezTo>
                                  <a:cubicBezTo>
                                    <a:pt x="70874" y="78084"/>
                                    <a:pt x="71904" y="65774"/>
                                    <a:pt x="73964" y="61654"/>
                                  </a:cubicBezTo>
                                  <a:cubicBezTo>
                                    <a:pt x="73964" y="55473"/>
                                    <a:pt x="74994" y="50374"/>
                                    <a:pt x="77054" y="46253"/>
                                  </a:cubicBezTo>
                                  <a:cubicBezTo>
                                    <a:pt x="77054" y="35952"/>
                                    <a:pt x="75973" y="27762"/>
                                    <a:pt x="73964" y="21581"/>
                                  </a:cubicBezTo>
                                  <a:cubicBezTo>
                                    <a:pt x="69843" y="13392"/>
                                    <a:pt x="65723" y="8241"/>
                                    <a:pt x="61654" y="6181"/>
                                  </a:cubicBezTo>
                                  <a:cubicBezTo>
                                    <a:pt x="53413" y="2060"/>
                                    <a:pt x="46253" y="0"/>
                                    <a:pt x="40072" y="0"/>
                                  </a:cubicBezTo>
                                  <a:cubicBezTo>
                                    <a:pt x="31831" y="0"/>
                                    <a:pt x="25702" y="3090"/>
                                    <a:pt x="21581" y="9271"/>
                                  </a:cubicBezTo>
                                  <a:cubicBezTo>
                                    <a:pt x="13340" y="17512"/>
                                    <a:pt x="9271" y="25753"/>
                                    <a:pt x="9271" y="33943"/>
                                  </a:cubicBezTo>
                                  <a:lnTo>
                                    <a:pt x="3090" y="55525"/>
                                  </a:lnTo>
                                  <a:cubicBezTo>
                                    <a:pt x="1030" y="61705"/>
                                    <a:pt x="0" y="72985"/>
                                    <a:pt x="0" y="89468"/>
                                  </a:cubicBezTo>
                                  <a:cubicBezTo>
                                    <a:pt x="0" y="101778"/>
                                    <a:pt x="1030" y="110019"/>
                                    <a:pt x="3090" y="114139"/>
                                  </a:cubicBezTo>
                                  <a:cubicBezTo>
                                    <a:pt x="3090" y="132630"/>
                                    <a:pt x="4120" y="144992"/>
                                    <a:pt x="6181" y="151121"/>
                                  </a:cubicBezTo>
                                  <a:cubicBezTo>
                                    <a:pt x="6181" y="157302"/>
                                    <a:pt x="8190" y="168582"/>
                                    <a:pt x="12362" y="185064"/>
                                  </a:cubicBezTo>
                                  <a:cubicBezTo>
                                    <a:pt x="18543" y="205616"/>
                                    <a:pt x="30853" y="220038"/>
                                    <a:pt x="49344" y="228227"/>
                                  </a:cubicBezTo>
                                  <a:cubicBezTo>
                                    <a:pt x="65774" y="236417"/>
                                    <a:pt x="88386" y="240537"/>
                                    <a:pt x="117178" y="240537"/>
                                  </a:cubicBezTo>
                                  <a:lnTo>
                                    <a:pt x="138760" y="240537"/>
                                  </a:lnTo>
                                  <a:lnTo>
                                    <a:pt x="163432" y="240537"/>
                                  </a:lnTo>
                                  <a:cubicBezTo>
                                    <a:pt x="171621" y="240537"/>
                                    <a:pt x="181923" y="238477"/>
                                    <a:pt x="194284" y="234357"/>
                                  </a:cubicBezTo>
                                  <a:cubicBezTo>
                                    <a:pt x="206594" y="230236"/>
                                    <a:pt x="214835" y="225085"/>
                                    <a:pt x="218956" y="218956"/>
                                  </a:cubicBezTo>
                                  <a:cubicBezTo>
                                    <a:pt x="225137" y="210715"/>
                                    <a:pt x="226167" y="200465"/>
                                    <a:pt x="222046" y="188103"/>
                                  </a:cubicBezTo>
                                  <a:cubicBezTo>
                                    <a:pt x="219883" y="177802"/>
                                    <a:pt x="213702" y="171621"/>
                                    <a:pt x="203452" y="169561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3" name="任意多边形: 形状 63"/>
                          <wps:cNvSpPr/>
                          <wps:spPr>
                            <a:xfrm>
                              <a:off x="990600" y="196850"/>
                              <a:ext cx="396603" cy="468713"/>
                            </a:xfrm>
                            <a:custGeom>
                              <a:avLst/>
                              <a:gdLst>
                                <a:gd name="connsiteX0" fmla="*/ 215866 w 396603"/>
                                <a:gd name="connsiteY0" fmla="*/ 231266 h 468713"/>
                                <a:gd name="connsiteX1" fmla="*/ 292971 w 396603"/>
                                <a:gd name="connsiteY1" fmla="*/ 215866 h 468713"/>
                                <a:gd name="connsiteX2" fmla="*/ 351586 w 396603"/>
                                <a:gd name="connsiteY2" fmla="*/ 181923 h 468713"/>
                                <a:gd name="connsiteX3" fmla="*/ 397840 w 396603"/>
                                <a:gd name="connsiteY3" fmla="*/ 101726 h 468713"/>
                                <a:gd name="connsiteX4" fmla="*/ 391659 w 396603"/>
                                <a:gd name="connsiteY4" fmla="*/ 73964 h 468713"/>
                                <a:gd name="connsiteX5" fmla="*/ 360806 w 396603"/>
                                <a:gd name="connsiteY5" fmla="*/ 36982 h 468713"/>
                                <a:gd name="connsiteX6" fmla="*/ 317643 w 396603"/>
                                <a:gd name="connsiteY6" fmla="*/ 18491 h 468713"/>
                                <a:gd name="connsiteX7" fmla="*/ 262119 w 396603"/>
                                <a:gd name="connsiteY7" fmla="*/ 6181 h 468713"/>
                                <a:gd name="connsiteX8" fmla="*/ 222046 w 396603"/>
                                <a:gd name="connsiteY8" fmla="*/ 3090 h 468713"/>
                                <a:gd name="connsiteX9" fmla="*/ 135721 w 396603"/>
                                <a:gd name="connsiteY9" fmla="*/ 0 h 468713"/>
                                <a:gd name="connsiteX10" fmla="*/ 126450 w 396603"/>
                                <a:gd name="connsiteY10" fmla="*/ 0 h 468713"/>
                                <a:gd name="connsiteX11" fmla="*/ 70925 w 396603"/>
                                <a:gd name="connsiteY11" fmla="*/ 6181 h 468713"/>
                                <a:gd name="connsiteX12" fmla="*/ 46253 w 396603"/>
                                <a:gd name="connsiteY12" fmla="*/ 27762 h 468713"/>
                                <a:gd name="connsiteX13" fmla="*/ 89416 w 396603"/>
                                <a:gd name="connsiteY13" fmla="*/ 61705 h 468713"/>
                                <a:gd name="connsiteX14" fmla="*/ 178832 w 396603"/>
                                <a:gd name="connsiteY14" fmla="*/ 64796 h 468713"/>
                                <a:gd name="connsiteX15" fmla="*/ 259028 w 396603"/>
                                <a:gd name="connsiteY15" fmla="*/ 77106 h 468713"/>
                                <a:gd name="connsiteX16" fmla="*/ 302191 w 396603"/>
                                <a:gd name="connsiteY16" fmla="*/ 114088 h 468713"/>
                                <a:gd name="connsiteX17" fmla="*/ 302191 w 396603"/>
                                <a:gd name="connsiteY17" fmla="*/ 123359 h 468713"/>
                                <a:gd name="connsiteX18" fmla="*/ 262119 w 396603"/>
                                <a:gd name="connsiteY18" fmla="*/ 154212 h 468713"/>
                                <a:gd name="connsiteX19" fmla="*/ 215866 w 396603"/>
                                <a:gd name="connsiteY19" fmla="*/ 166522 h 468713"/>
                                <a:gd name="connsiteX20" fmla="*/ 175793 w 396603"/>
                                <a:gd name="connsiteY20" fmla="*/ 157251 h 468713"/>
                                <a:gd name="connsiteX21" fmla="*/ 107959 w 396603"/>
                                <a:gd name="connsiteY21" fmla="*/ 86326 h 468713"/>
                                <a:gd name="connsiteX22" fmla="*/ 92558 w 396603"/>
                                <a:gd name="connsiteY22" fmla="*/ 67835 h 468713"/>
                                <a:gd name="connsiteX23" fmla="*/ 70977 w 396603"/>
                                <a:gd name="connsiteY23" fmla="*/ 61654 h 468713"/>
                                <a:gd name="connsiteX24" fmla="*/ 64796 w 396603"/>
                                <a:gd name="connsiteY24" fmla="*/ 64744 h 468713"/>
                                <a:gd name="connsiteX25" fmla="*/ 49395 w 396603"/>
                                <a:gd name="connsiteY25" fmla="*/ 67835 h 468713"/>
                                <a:gd name="connsiteX26" fmla="*/ 37085 w 396603"/>
                                <a:gd name="connsiteY26" fmla="*/ 95597 h 468713"/>
                                <a:gd name="connsiteX27" fmla="*/ 49395 w 396603"/>
                                <a:gd name="connsiteY27" fmla="*/ 135669 h 468713"/>
                                <a:gd name="connsiteX28" fmla="*/ 67886 w 396603"/>
                                <a:gd name="connsiteY28" fmla="*/ 163432 h 468713"/>
                                <a:gd name="connsiteX29" fmla="*/ 114139 w 396603"/>
                                <a:gd name="connsiteY29" fmla="*/ 212775 h 468713"/>
                                <a:gd name="connsiteX30" fmla="*/ 123411 w 396603"/>
                                <a:gd name="connsiteY30" fmla="*/ 218956 h 468713"/>
                                <a:gd name="connsiteX31" fmla="*/ 120320 w 396603"/>
                                <a:gd name="connsiteY31" fmla="*/ 222046 h 468713"/>
                                <a:gd name="connsiteX32" fmla="*/ 92558 w 396603"/>
                                <a:gd name="connsiteY32" fmla="*/ 262119 h 468713"/>
                                <a:gd name="connsiteX33" fmla="*/ 83287 w 396603"/>
                                <a:gd name="connsiteY33" fmla="*/ 354625 h 468713"/>
                                <a:gd name="connsiteX34" fmla="*/ 74015 w 396603"/>
                                <a:gd name="connsiteY34" fmla="*/ 397788 h 468713"/>
                                <a:gd name="connsiteX35" fmla="*/ 49344 w 396603"/>
                                <a:gd name="connsiteY35" fmla="*/ 428641 h 468713"/>
                                <a:gd name="connsiteX36" fmla="*/ 21581 w 396603"/>
                                <a:gd name="connsiteY36" fmla="*/ 437912 h 468713"/>
                                <a:gd name="connsiteX37" fmla="*/ 0 w 396603"/>
                                <a:gd name="connsiteY37" fmla="*/ 459493 h 468713"/>
                                <a:gd name="connsiteX38" fmla="*/ 36982 w 396603"/>
                                <a:gd name="connsiteY38" fmla="*/ 471804 h 468713"/>
                                <a:gd name="connsiteX39" fmla="*/ 80145 w 396603"/>
                                <a:gd name="connsiteY39" fmla="*/ 462532 h 468713"/>
                                <a:gd name="connsiteX40" fmla="*/ 147979 w 396603"/>
                                <a:gd name="connsiteY40" fmla="*/ 397788 h 468713"/>
                                <a:gd name="connsiteX41" fmla="*/ 169561 w 396603"/>
                                <a:gd name="connsiteY41" fmla="*/ 323773 h 468713"/>
                                <a:gd name="connsiteX42" fmla="*/ 172651 w 396603"/>
                                <a:gd name="connsiteY42" fmla="*/ 289829 h 468713"/>
                                <a:gd name="connsiteX43" fmla="*/ 160341 w 396603"/>
                                <a:gd name="connsiteY43" fmla="*/ 243576 h 468713"/>
                                <a:gd name="connsiteX44" fmla="*/ 148031 w 396603"/>
                                <a:gd name="connsiteY44" fmla="*/ 228176 h 468713"/>
                                <a:gd name="connsiteX45" fmla="*/ 191194 w 396603"/>
                                <a:gd name="connsiteY45" fmla="*/ 231266 h 468713"/>
                                <a:gd name="connsiteX46" fmla="*/ 215866 w 396603"/>
                                <a:gd name="connsiteY46" fmla="*/ 231266 h 468713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</a:cxnLst>
                              <a:rect l="l" t="t" r="r" b="b"/>
                              <a:pathLst>
                                <a:path w="396603" h="468713">
                                  <a:moveTo>
                                    <a:pt x="215866" y="231266"/>
                                  </a:moveTo>
                                  <a:cubicBezTo>
                                    <a:pt x="240537" y="229257"/>
                                    <a:pt x="266239" y="224055"/>
                                    <a:pt x="292971" y="215866"/>
                                  </a:cubicBezTo>
                                  <a:cubicBezTo>
                                    <a:pt x="307342" y="211745"/>
                                    <a:pt x="326915" y="200465"/>
                                    <a:pt x="351586" y="181923"/>
                                  </a:cubicBezTo>
                                  <a:cubicBezTo>
                                    <a:pt x="382439" y="157251"/>
                                    <a:pt x="397840" y="130570"/>
                                    <a:pt x="397840" y="101726"/>
                                  </a:cubicBezTo>
                                  <a:lnTo>
                                    <a:pt x="391659" y="73964"/>
                                  </a:lnTo>
                                  <a:cubicBezTo>
                                    <a:pt x="383418" y="57533"/>
                                    <a:pt x="373168" y="45172"/>
                                    <a:pt x="360806" y="36982"/>
                                  </a:cubicBezTo>
                                  <a:cubicBezTo>
                                    <a:pt x="352565" y="30801"/>
                                    <a:pt x="338143" y="24672"/>
                                    <a:pt x="317643" y="18491"/>
                                  </a:cubicBezTo>
                                  <a:lnTo>
                                    <a:pt x="262119" y="6181"/>
                                  </a:lnTo>
                                  <a:lnTo>
                                    <a:pt x="222046" y="3090"/>
                                  </a:lnTo>
                                  <a:lnTo>
                                    <a:pt x="135721" y="0"/>
                                  </a:lnTo>
                                  <a:lnTo>
                                    <a:pt x="126450" y="0"/>
                                  </a:lnTo>
                                  <a:cubicBezTo>
                                    <a:pt x="109967" y="0"/>
                                    <a:pt x="91476" y="2060"/>
                                    <a:pt x="70925" y="6181"/>
                                  </a:cubicBezTo>
                                  <a:cubicBezTo>
                                    <a:pt x="54443" y="12362"/>
                                    <a:pt x="46253" y="19573"/>
                                    <a:pt x="46253" y="27762"/>
                                  </a:cubicBezTo>
                                  <a:cubicBezTo>
                                    <a:pt x="48262" y="46253"/>
                                    <a:pt x="62684" y="57585"/>
                                    <a:pt x="89416" y="61705"/>
                                  </a:cubicBezTo>
                                  <a:cubicBezTo>
                                    <a:pt x="122278" y="61705"/>
                                    <a:pt x="152100" y="62787"/>
                                    <a:pt x="178832" y="64796"/>
                                  </a:cubicBezTo>
                                  <a:cubicBezTo>
                                    <a:pt x="219935" y="68916"/>
                                    <a:pt x="246667" y="73037"/>
                                    <a:pt x="259028" y="77106"/>
                                  </a:cubicBezTo>
                                  <a:cubicBezTo>
                                    <a:pt x="287821" y="87407"/>
                                    <a:pt x="302191" y="99769"/>
                                    <a:pt x="302191" y="114088"/>
                                  </a:cubicBezTo>
                                  <a:lnTo>
                                    <a:pt x="302191" y="123359"/>
                                  </a:lnTo>
                                  <a:cubicBezTo>
                                    <a:pt x="302191" y="129540"/>
                                    <a:pt x="288799" y="139841"/>
                                    <a:pt x="262119" y="154212"/>
                                  </a:cubicBezTo>
                                  <a:cubicBezTo>
                                    <a:pt x="247748" y="162453"/>
                                    <a:pt x="232296" y="166522"/>
                                    <a:pt x="215866" y="166522"/>
                                  </a:cubicBezTo>
                                  <a:cubicBezTo>
                                    <a:pt x="201495" y="166522"/>
                                    <a:pt x="188103" y="163432"/>
                                    <a:pt x="175793" y="157251"/>
                                  </a:cubicBezTo>
                                  <a:cubicBezTo>
                                    <a:pt x="142880" y="142880"/>
                                    <a:pt x="120269" y="119239"/>
                                    <a:pt x="107959" y="86326"/>
                                  </a:cubicBezTo>
                                  <a:cubicBezTo>
                                    <a:pt x="103838" y="76024"/>
                                    <a:pt x="98687" y="69895"/>
                                    <a:pt x="92558" y="67835"/>
                                  </a:cubicBezTo>
                                  <a:cubicBezTo>
                                    <a:pt x="80248" y="63714"/>
                                    <a:pt x="72985" y="61654"/>
                                    <a:pt x="70977" y="61654"/>
                                  </a:cubicBezTo>
                                  <a:lnTo>
                                    <a:pt x="64796" y="64744"/>
                                  </a:lnTo>
                                  <a:lnTo>
                                    <a:pt x="49395" y="67835"/>
                                  </a:lnTo>
                                  <a:cubicBezTo>
                                    <a:pt x="41154" y="69895"/>
                                    <a:pt x="37085" y="79166"/>
                                    <a:pt x="37085" y="95597"/>
                                  </a:cubicBezTo>
                                  <a:cubicBezTo>
                                    <a:pt x="37085" y="107907"/>
                                    <a:pt x="41206" y="121350"/>
                                    <a:pt x="49395" y="135669"/>
                                  </a:cubicBezTo>
                                  <a:lnTo>
                                    <a:pt x="67886" y="163432"/>
                                  </a:lnTo>
                                  <a:cubicBezTo>
                                    <a:pt x="80196" y="181923"/>
                                    <a:pt x="95648" y="198405"/>
                                    <a:pt x="114139" y="212775"/>
                                  </a:cubicBezTo>
                                  <a:cubicBezTo>
                                    <a:pt x="118260" y="216896"/>
                                    <a:pt x="121350" y="218956"/>
                                    <a:pt x="123411" y="218956"/>
                                  </a:cubicBezTo>
                                  <a:lnTo>
                                    <a:pt x="120320" y="222046"/>
                                  </a:lnTo>
                                  <a:cubicBezTo>
                                    <a:pt x="101829" y="224107"/>
                                    <a:pt x="92558" y="237447"/>
                                    <a:pt x="92558" y="262119"/>
                                  </a:cubicBezTo>
                                  <a:lnTo>
                                    <a:pt x="83287" y="354625"/>
                                  </a:lnTo>
                                  <a:cubicBezTo>
                                    <a:pt x="83287" y="366936"/>
                                    <a:pt x="80196" y="381357"/>
                                    <a:pt x="74015" y="397788"/>
                                  </a:cubicBezTo>
                                  <a:cubicBezTo>
                                    <a:pt x="63714" y="414270"/>
                                    <a:pt x="55524" y="424520"/>
                                    <a:pt x="49344" y="428641"/>
                                  </a:cubicBezTo>
                                  <a:lnTo>
                                    <a:pt x="21581" y="437912"/>
                                  </a:lnTo>
                                  <a:cubicBezTo>
                                    <a:pt x="7211" y="439921"/>
                                    <a:pt x="0" y="447183"/>
                                    <a:pt x="0" y="459493"/>
                                  </a:cubicBezTo>
                                  <a:cubicBezTo>
                                    <a:pt x="0" y="467683"/>
                                    <a:pt x="12310" y="471804"/>
                                    <a:pt x="36982" y="471804"/>
                                  </a:cubicBezTo>
                                  <a:cubicBezTo>
                                    <a:pt x="57533" y="471804"/>
                                    <a:pt x="71955" y="468713"/>
                                    <a:pt x="80145" y="462532"/>
                                  </a:cubicBezTo>
                                  <a:cubicBezTo>
                                    <a:pt x="106825" y="450222"/>
                                    <a:pt x="129489" y="428589"/>
                                    <a:pt x="147979" y="397788"/>
                                  </a:cubicBezTo>
                                  <a:cubicBezTo>
                                    <a:pt x="156169" y="383418"/>
                                    <a:pt x="163380" y="358746"/>
                                    <a:pt x="169561" y="323773"/>
                                  </a:cubicBezTo>
                                  <a:lnTo>
                                    <a:pt x="172651" y="289829"/>
                                  </a:lnTo>
                                  <a:cubicBezTo>
                                    <a:pt x="172651" y="273399"/>
                                    <a:pt x="168531" y="257947"/>
                                    <a:pt x="160341" y="243576"/>
                                  </a:cubicBezTo>
                                  <a:lnTo>
                                    <a:pt x="148031" y="228176"/>
                                  </a:lnTo>
                                  <a:cubicBezTo>
                                    <a:pt x="154212" y="230236"/>
                                    <a:pt x="168582" y="231266"/>
                                    <a:pt x="191194" y="231266"/>
                                  </a:cubicBezTo>
                                  <a:lnTo>
                                    <a:pt x="215866" y="231266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4" name="任意多边形: 形状 64"/>
                          <wps:cNvSpPr/>
                          <wps:spPr>
                            <a:xfrm>
                              <a:off x="1047750" y="69850"/>
                              <a:ext cx="103014" cy="97863"/>
                            </a:xfrm>
                            <a:custGeom>
                              <a:avLst/>
                              <a:gdLst>
                                <a:gd name="connsiteX0" fmla="*/ 9220 w 103013"/>
                                <a:gd name="connsiteY0" fmla="*/ 67886 h 97863"/>
                                <a:gd name="connsiteX1" fmla="*/ 18491 w 103013"/>
                                <a:gd name="connsiteY1" fmla="*/ 80196 h 97863"/>
                                <a:gd name="connsiteX2" fmla="*/ 46253 w 103013"/>
                                <a:gd name="connsiteY2" fmla="*/ 98687 h 97863"/>
                                <a:gd name="connsiteX3" fmla="*/ 74015 w 103013"/>
                                <a:gd name="connsiteY3" fmla="*/ 95597 h 97863"/>
                                <a:gd name="connsiteX4" fmla="*/ 92506 w 103013"/>
                                <a:gd name="connsiteY4" fmla="*/ 92506 h 97863"/>
                                <a:gd name="connsiteX5" fmla="*/ 107907 w 103013"/>
                                <a:gd name="connsiteY5" fmla="*/ 58563 h 97863"/>
                                <a:gd name="connsiteX6" fmla="*/ 86326 w 103013"/>
                                <a:gd name="connsiteY6" fmla="*/ 12310 h 97863"/>
                                <a:gd name="connsiteX7" fmla="*/ 46253 w 103013"/>
                                <a:gd name="connsiteY7" fmla="*/ 0 h 97863"/>
                                <a:gd name="connsiteX8" fmla="*/ 33943 w 103013"/>
                                <a:gd name="connsiteY8" fmla="*/ 0 h 97863"/>
                                <a:gd name="connsiteX9" fmla="*/ 3090 w 103013"/>
                                <a:gd name="connsiteY9" fmla="*/ 21581 h 97863"/>
                                <a:gd name="connsiteX10" fmla="*/ 0 w 103013"/>
                                <a:gd name="connsiteY10" fmla="*/ 40072 h 97863"/>
                                <a:gd name="connsiteX11" fmla="*/ 3090 w 103013"/>
                                <a:gd name="connsiteY11" fmla="*/ 58563 h 97863"/>
                                <a:gd name="connsiteX12" fmla="*/ 9220 w 103013"/>
                                <a:gd name="connsiteY12" fmla="*/ 67886 h 97863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03013" h="97863">
                                  <a:moveTo>
                                    <a:pt x="9220" y="67886"/>
                                  </a:moveTo>
                                  <a:lnTo>
                                    <a:pt x="18491" y="80196"/>
                                  </a:lnTo>
                                  <a:cubicBezTo>
                                    <a:pt x="30801" y="92506"/>
                                    <a:pt x="40072" y="98687"/>
                                    <a:pt x="46253" y="98687"/>
                                  </a:cubicBezTo>
                                  <a:cubicBezTo>
                                    <a:pt x="52434" y="100748"/>
                                    <a:pt x="61654" y="99769"/>
                                    <a:pt x="74015" y="95597"/>
                                  </a:cubicBezTo>
                                  <a:lnTo>
                                    <a:pt x="92506" y="92506"/>
                                  </a:lnTo>
                                  <a:cubicBezTo>
                                    <a:pt x="102808" y="86326"/>
                                    <a:pt x="107907" y="75046"/>
                                    <a:pt x="107907" y="58563"/>
                                  </a:cubicBezTo>
                                  <a:cubicBezTo>
                                    <a:pt x="105847" y="40072"/>
                                    <a:pt x="98636" y="24620"/>
                                    <a:pt x="86326" y="12310"/>
                                  </a:cubicBezTo>
                                  <a:cubicBezTo>
                                    <a:pt x="76024" y="4120"/>
                                    <a:pt x="62684" y="0"/>
                                    <a:pt x="46253" y="0"/>
                                  </a:cubicBezTo>
                                  <a:lnTo>
                                    <a:pt x="33943" y="0"/>
                                  </a:lnTo>
                                  <a:cubicBezTo>
                                    <a:pt x="17461" y="2060"/>
                                    <a:pt x="7211" y="9271"/>
                                    <a:pt x="3090" y="21581"/>
                                  </a:cubicBezTo>
                                  <a:cubicBezTo>
                                    <a:pt x="1030" y="23642"/>
                                    <a:pt x="0" y="29823"/>
                                    <a:pt x="0" y="40072"/>
                                  </a:cubicBezTo>
                                  <a:cubicBezTo>
                                    <a:pt x="0" y="50374"/>
                                    <a:pt x="1030" y="56555"/>
                                    <a:pt x="3090" y="58563"/>
                                  </a:cubicBezTo>
                                  <a:cubicBezTo>
                                    <a:pt x="3039" y="60675"/>
                                    <a:pt x="5048" y="63766"/>
                                    <a:pt x="9220" y="67886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5" name="任意多边形: 形状 65"/>
                          <wps:cNvSpPr/>
                          <wps:spPr>
                            <a:xfrm>
                              <a:off x="2082800" y="127000"/>
                              <a:ext cx="97863" cy="133918"/>
                            </a:xfrm>
                            <a:custGeom>
                              <a:avLst/>
                              <a:gdLst>
                                <a:gd name="connsiteX0" fmla="*/ 2987 w 97863"/>
                                <a:gd name="connsiteY0" fmla="*/ 97091 h 133918"/>
                                <a:gd name="connsiteX1" fmla="*/ 2987 w 97863"/>
                                <a:gd name="connsiteY1" fmla="*/ 106362 h 133918"/>
                                <a:gd name="connsiteX2" fmla="*/ 6078 w 97863"/>
                                <a:gd name="connsiteY2" fmla="*/ 118672 h 133918"/>
                                <a:gd name="connsiteX3" fmla="*/ 12259 w 97863"/>
                                <a:gd name="connsiteY3" fmla="*/ 127943 h 133918"/>
                                <a:gd name="connsiteX4" fmla="*/ 33840 w 97863"/>
                                <a:gd name="connsiteY4" fmla="*/ 137214 h 133918"/>
                                <a:gd name="connsiteX5" fmla="*/ 67783 w 97863"/>
                                <a:gd name="connsiteY5" fmla="*/ 115633 h 133918"/>
                                <a:gd name="connsiteX6" fmla="*/ 95545 w 97863"/>
                                <a:gd name="connsiteY6" fmla="*/ 53979 h 133918"/>
                                <a:gd name="connsiteX7" fmla="*/ 89364 w 97863"/>
                                <a:gd name="connsiteY7" fmla="*/ 4636 h 133918"/>
                                <a:gd name="connsiteX8" fmla="*/ 52382 w 97863"/>
                                <a:gd name="connsiteY8" fmla="*/ 4636 h 133918"/>
                                <a:gd name="connsiteX9" fmla="*/ 12310 w 97863"/>
                                <a:gd name="connsiteY9" fmla="*/ 44708 h 133918"/>
                                <a:gd name="connsiteX10" fmla="*/ 0 w 97863"/>
                                <a:gd name="connsiteY10" fmla="*/ 84780 h 133918"/>
                                <a:gd name="connsiteX11" fmla="*/ 3090 w 97863"/>
                                <a:gd name="connsiteY11" fmla="*/ 94052 h 133918"/>
                                <a:gd name="connsiteX12" fmla="*/ 3090 w 97863"/>
                                <a:gd name="connsiteY12" fmla="*/ 97091 h 13391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97863" h="133918">
                                  <a:moveTo>
                                    <a:pt x="2987" y="97091"/>
                                  </a:moveTo>
                                  <a:lnTo>
                                    <a:pt x="2987" y="106362"/>
                                  </a:lnTo>
                                  <a:cubicBezTo>
                                    <a:pt x="2987" y="112543"/>
                                    <a:pt x="4018" y="116663"/>
                                    <a:pt x="6078" y="118672"/>
                                  </a:cubicBezTo>
                                  <a:cubicBezTo>
                                    <a:pt x="6078" y="120732"/>
                                    <a:pt x="8086" y="123823"/>
                                    <a:pt x="12259" y="127943"/>
                                  </a:cubicBezTo>
                                  <a:cubicBezTo>
                                    <a:pt x="16379" y="134124"/>
                                    <a:pt x="23539" y="137214"/>
                                    <a:pt x="33840" y="137214"/>
                                  </a:cubicBezTo>
                                  <a:cubicBezTo>
                                    <a:pt x="42030" y="137214"/>
                                    <a:pt x="53361" y="130003"/>
                                    <a:pt x="67783" y="115633"/>
                                  </a:cubicBezTo>
                                  <a:cubicBezTo>
                                    <a:pt x="80093" y="99202"/>
                                    <a:pt x="89364" y="78651"/>
                                    <a:pt x="95545" y="53979"/>
                                  </a:cubicBezTo>
                                  <a:cubicBezTo>
                                    <a:pt x="101726" y="37549"/>
                                    <a:pt x="99666" y="21118"/>
                                    <a:pt x="89364" y="4636"/>
                                  </a:cubicBezTo>
                                  <a:cubicBezTo>
                                    <a:pt x="81123" y="-1545"/>
                                    <a:pt x="68813" y="-1545"/>
                                    <a:pt x="52382" y="4636"/>
                                  </a:cubicBezTo>
                                  <a:cubicBezTo>
                                    <a:pt x="38012" y="12877"/>
                                    <a:pt x="24620" y="26217"/>
                                    <a:pt x="12310" y="44708"/>
                                  </a:cubicBezTo>
                                  <a:cubicBezTo>
                                    <a:pt x="4069" y="59078"/>
                                    <a:pt x="0" y="72470"/>
                                    <a:pt x="0" y="84780"/>
                                  </a:cubicBezTo>
                                  <a:cubicBezTo>
                                    <a:pt x="0" y="88901"/>
                                    <a:pt x="1030" y="91991"/>
                                    <a:pt x="3090" y="94052"/>
                                  </a:cubicBezTo>
                                  <a:lnTo>
                                    <a:pt x="3090" y="97091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6" name="任意多边形: 形状 66"/>
                          <wps:cNvSpPr/>
                          <wps:spPr>
                            <a:xfrm>
                              <a:off x="2089150" y="311150"/>
                              <a:ext cx="118466" cy="216329"/>
                            </a:xfrm>
                            <a:custGeom>
                              <a:avLst/>
                              <a:gdLst>
                                <a:gd name="connsiteX0" fmla="*/ 27762 w 118465"/>
                                <a:gd name="connsiteY0" fmla="*/ 8230 h 216329"/>
                                <a:gd name="connsiteX1" fmla="*/ 9271 w 118465"/>
                                <a:gd name="connsiteY1" fmla="*/ 2049 h 216329"/>
                                <a:gd name="connsiteX2" fmla="*/ 0 w 118465"/>
                                <a:gd name="connsiteY2" fmla="*/ 35992 h 216329"/>
                                <a:gd name="connsiteX3" fmla="*/ 0 w 118465"/>
                                <a:gd name="connsiteY3" fmla="*/ 51393 h 216329"/>
                                <a:gd name="connsiteX4" fmla="*/ 12310 w 118465"/>
                                <a:gd name="connsiteY4" fmla="*/ 119227 h 216329"/>
                                <a:gd name="connsiteX5" fmla="*/ 21581 w 118465"/>
                                <a:gd name="connsiteY5" fmla="*/ 150080 h 216329"/>
                                <a:gd name="connsiteX6" fmla="*/ 52434 w 118465"/>
                                <a:gd name="connsiteY6" fmla="*/ 208695 h 216329"/>
                                <a:gd name="connsiteX7" fmla="*/ 67835 w 118465"/>
                                <a:gd name="connsiteY7" fmla="*/ 217966 h 216329"/>
                                <a:gd name="connsiteX8" fmla="*/ 77106 w 118465"/>
                                <a:gd name="connsiteY8" fmla="*/ 221056 h 216329"/>
                                <a:gd name="connsiteX9" fmla="*/ 92506 w 118465"/>
                                <a:gd name="connsiteY9" fmla="*/ 214875 h 216329"/>
                                <a:gd name="connsiteX10" fmla="*/ 110997 w 118465"/>
                                <a:gd name="connsiteY10" fmla="*/ 196385 h 216329"/>
                                <a:gd name="connsiteX11" fmla="*/ 120269 w 118465"/>
                                <a:gd name="connsiteY11" fmla="*/ 147041 h 216329"/>
                                <a:gd name="connsiteX12" fmla="*/ 114088 w 118465"/>
                                <a:gd name="connsiteY12" fmla="*/ 116188 h 216329"/>
                                <a:gd name="connsiteX13" fmla="*/ 104817 w 118465"/>
                                <a:gd name="connsiteY13" fmla="*/ 100788 h 216329"/>
                                <a:gd name="connsiteX14" fmla="*/ 64744 w 118465"/>
                                <a:gd name="connsiteY14" fmla="*/ 54534 h 216329"/>
                                <a:gd name="connsiteX15" fmla="*/ 27762 w 118465"/>
                                <a:gd name="connsiteY15" fmla="*/ 8230 h 21632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118465" h="216329">
                                  <a:moveTo>
                                    <a:pt x="27762" y="8230"/>
                                  </a:moveTo>
                                  <a:cubicBezTo>
                                    <a:pt x="23642" y="40"/>
                                    <a:pt x="17461" y="-2072"/>
                                    <a:pt x="9271" y="2049"/>
                                  </a:cubicBezTo>
                                  <a:cubicBezTo>
                                    <a:pt x="3090" y="4109"/>
                                    <a:pt x="0" y="15441"/>
                                    <a:pt x="0" y="35992"/>
                                  </a:cubicBezTo>
                                  <a:lnTo>
                                    <a:pt x="0" y="51393"/>
                                  </a:lnTo>
                                  <a:cubicBezTo>
                                    <a:pt x="4120" y="86366"/>
                                    <a:pt x="8190" y="108977"/>
                                    <a:pt x="12310" y="119227"/>
                                  </a:cubicBezTo>
                                  <a:cubicBezTo>
                                    <a:pt x="16431" y="137718"/>
                                    <a:pt x="19521" y="148019"/>
                                    <a:pt x="21581" y="150080"/>
                                  </a:cubicBezTo>
                                  <a:cubicBezTo>
                                    <a:pt x="31883" y="176812"/>
                                    <a:pt x="42133" y="196333"/>
                                    <a:pt x="52434" y="208695"/>
                                  </a:cubicBezTo>
                                  <a:cubicBezTo>
                                    <a:pt x="58615" y="214875"/>
                                    <a:pt x="63714" y="217966"/>
                                    <a:pt x="67835" y="217966"/>
                                  </a:cubicBezTo>
                                  <a:cubicBezTo>
                                    <a:pt x="69843" y="220026"/>
                                    <a:pt x="72934" y="221056"/>
                                    <a:pt x="77106" y="221056"/>
                                  </a:cubicBezTo>
                                  <a:lnTo>
                                    <a:pt x="92506" y="214875"/>
                                  </a:lnTo>
                                  <a:cubicBezTo>
                                    <a:pt x="98687" y="210755"/>
                                    <a:pt x="104817" y="204574"/>
                                    <a:pt x="110997" y="196385"/>
                                  </a:cubicBezTo>
                                  <a:cubicBezTo>
                                    <a:pt x="117178" y="186083"/>
                                    <a:pt x="120269" y="169704"/>
                                    <a:pt x="120269" y="147041"/>
                                  </a:cubicBezTo>
                                  <a:cubicBezTo>
                                    <a:pt x="120269" y="138851"/>
                                    <a:pt x="118208" y="128550"/>
                                    <a:pt x="114088" y="116188"/>
                                  </a:cubicBezTo>
                                  <a:cubicBezTo>
                                    <a:pt x="112028" y="110007"/>
                                    <a:pt x="108937" y="104908"/>
                                    <a:pt x="104817" y="100788"/>
                                  </a:cubicBezTo>
                                  <a:lnTo>
                                    <a:pt x="64744" y="54534"/>
                                  </a:lnTo>
                                  <a:lnTo>
                                    <a:pt x="27762" y="823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7" name="任意多边形: 形状 67"/>
                          <wps:cNvSpPr/>
                          <wps:spPr>
                            <a:xfrm>
                              <a:off x="1860550" y="69850"/>
                              <a:ext cx="118466" cy="582028"/>
                            </a:xfrm>
                            <a:custGeom>
                              <a:avLst/>
                              <a:gdLst>
                                <a:gd name="connsiteX0" fmla="*/ 80042 w 118465"/>
                                <a:gd name="connsiteY0" fmla="*/ 0 h 582028"/>
                                <a:gd name="connsiteX1" fmla="*/ 67732 w 118465"/>
                                <a:gd name="connsiteY1" fmla="*/ 3090 h 582028"/>
                                <a:gd name="connsiteX2" fmla="*/ 55421 w 118465"/>
                                <a:gd name="connsiteY2" fmla="*/ 37033 h 582028"/>
                                <a:gd name="connsiteX3" fmla="*/ 52331 w 118465"/>
                                <a:gd name="connsiteY3" fmla="*/ 95648 h 582028"/>
                                <a:gd name="connsiteX4" fmla="*/ 55421 w 118465"/>
                                <a:gd name="connsiteY4" fmla="*/ 219007 h 582028"/>
                                <a:gd name="connsiteX5" fmla="*/ 61602 w 118465"/>
                                <a:gd name="connsiteY5" fmla="*/ 326915 h 582028"/>
                                <a:gd name="connsiteX6" fmla="*/ 40021 w 118465"/>
                                <a:gd name="connsiteY6" fmla="*/ 471855 h 582028"/>
                                <a:gd name="connsiteX7" fmla="*/ 24620 w 118465"/>
                                <a:gd name="connsiteY7" fmla="*/ 493436 h 582028"/>
                                <a:gd name="connsiteX8" fmla="*/ 12310 w 118465"/>
                                <a:gd name="connsiteY8" fmla="*/ 508837 h 582028"/>
                                <a:gd name="connsiteX9" fmla="*/ 0 w 118465"/>
                                <a:gd name="connsiteY9" fmla="*/ 548909 h 582028"/>
                                <a:gd name="connsiteX10" fmla="*/ 9271 w 118465"/>
                                <a:gd name="connsiteY10" fmla="*/ 576671 h 582028"/>
                                <a:gd name="connsiteX11" fmla="*/ 61705 w 118465"/>
                                <a:gd name="connsiteY11" fmla="*/ 545819 h 582028"/>
                                <a:gd name="connsiteX12" fmla="*/ 111049 w 118465"/>
                                <a:gd name="connsiteY12" fmla="*/ 419369 h 582028"/>
                                <a:gd name="connsiteX13" fmla="*/ 120320 w 118465"/>
                                <a:gd name="connsiteY13" fmla="*/ 259028 h 582028"/>
                                <a:gd name="connsiteX14" fmla="*/ 104920 w 118465"/>
                                <a:gd name="connsiteY14" fmla="*/ 40072 h 582028"/>
                                <a:gd name="connsiteX15" fmla="*/ 80042 w 118465"/>
                                <a:gd name="connsiteY15" fmla="*/ 0 h 58202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118465" h="582028">
                                  <a:moveTo>
                                    <a:pt x="80042" y="0"/>
                                  </a:moveTo>
                                  <a:lnTo>
                                    <a:pt x="67732" y="3090"/>
                                  </a:lnTo>
                                  <a:cubicBezTo>
                                    <a:pt x="63611" y="7211"/>
                                    <a:pt x="59490" y="18491"/>
                                    <a:pt x="55421" y="37033"/>
                                  </a:cubicBezTo>
                                  <a:cubicBezTo>
                                    <a:pt x="53361" y="49344"/>
                                    <a:pt x="52331" y="68916"/>
                                    <a:pt x="52331" y="95648"/>
                                  </a:cubicBezTo>
                                  <a:lnTo>
                                    <a:pt x="55421" y="219007"/>
                                  </a:lnTo>
                                  <a:lnTo>
                                    <a:pt x="61602" y="326915"/>
                                  </a:lnTo>
                                  <a:cubicBezTo>
                                    <a:pt x="61602" y="392740"/>
                                    <a:pt x="54391" y="441002"/>
                                    <a:pt x="40021" y="471855"/>
                                  </a:cubicBezTo>
                                  <a:cubicBezTo>
                                    <a:pt x="37961" y="478036"/>
                                    <a:pt x="32810" y="485247"/>
                                    <a:pt x="24620" y="493436"/>
                                  </a:cubicBezTo>
                                  <a:lnTo>
                                    <a:pt x="12310" y="508837"/>
                                  </a:lnTo>
                                  <a:cubicBezTo>
                                    <a:pt x="4069" y="523208"/>
                                    <a:pt x="0" y="536599"/>
                                    <a:pt x="0" y="548909"/>
                                  </a:cubicBezTo>
                                  <a:cubicBezTo>
                                    <a:pt x="0" y="561219"/>
                                    <a:pt x="3090" y="570491"/>
                                    <a:pt x="9271" y="576671"/>
                                  </a:cubicBezTo>
                                  <a:cubicBezTo>
                                    <a:pt x="19573" y="591042"/>
                                    <a:pt x="37033" y="580792"/>
                                    <a:pt x="61705" y="545819"/>
                                  </a:cubicBezTo>
                                  <a:cubicBezTo>
                                    <a:pt x="84317" y="523208"/>
                                    <a:pt x="100748" y="481075"/>
                                    <a:pt x="111049" y="419369"/>
                                  </a:cubicBezTo>
                                  <a:cubicBezTo>
                                    <a:pt x="117230" y="376207"/>
                                    <a:pt x="120320" y="322742"/>
                                    <a:pt x="120320" y="259028"/>
                                  </a:cubicBezTo>
                                  <a:cubicBezTo>
                                    <a:pt x="120320" y="164513"/>
                                    <a:pt x="115169" y="91476"/>
                                    <a:pt x="104920" y="40072"/>
                                  </a:cubicBezTo>
                                  <a:cubicBezTo>
                                    <a:pt x="98533" y="13392"/>
                                    <a:pt x="90343" y="0"/>
                                    <a:pt x="80042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8" name="任意多边形: 形状 68"/>
                          <wps:cNvSpPr/>
                          <wps:spPr>
                            <a:xfrm>
                              <a:off x="1993900" y="44450"/>
                              <a:ext cx="211178" cy="633535"/>
                            </a:xfrm>
                            <a:custGeom>
                              <a:avLst/>
                              <a:gdLst>
                                <a:gd name="connsiteX0" fmla="*/ 189869 w 211178"/>
                                <a:gd name="connsiteY0" fmla="*/ 530418 h 633535"/>
                                <a:gd name="connsiteX1" fmla="*/ 134345 w 211178"/>
                                <a:gd name="connsiteY1" fmla="*/ 539690 h 633535"/>
                                <a:gd name="connsiteX2" fmla="*/ 106583 w 211178"/>
                                <a:gd name="connsiteY2" fmla="*/ 548961 h 633535"/>
                                <a:gd name="connsiteX3" fmla="*/ 75730 w 211178"/>
                                <a:gd name="connsiteY3" fmla="*/ 518108 h 633535"/>
                                <a:gd name="connsiteX4" fmla="*/ 54149 w 211178"/>
                                <a:gd name="connsiteY4" fmla="*/ 366987 h 633535"/>
                                <a:gd name="connsiteX5" fmla="*/ 57239 w 211178"/>
                                <a:gd name="connsiteY5" fmla="*/ 265209 h 633535"/>
                                <a:gd name="connsiteX6" fmla="*/ 63420 w 211178"/>
                                <a:gd name="connsiteY6" fmla="*/ 197375 h 633535"/>
                                <a:gd name="connsiteX7" fmla="*/ 72691 w 211178"/>
                                <a:gd name="connsiteY7" fmla="*/ 74015 h 633535"/>
                                <a:gd name="connsiteX8" fmla="*/ 48019 w 211178"/>
                                <a:gd name="connsiteY8" fmla="*/ 0 h 633535"/>
                                <a:gd name="connsiteX9" fmla="*/ 32619 w 211178"/>
                                <a:gd name="connsiteY9" fmla="*/ 9271 h 633535"/>
                                <a:gd name="connsiteX10" fmla="*/ 20308 w 211178"/>
                                <a:gd name="connsiteY10" fmla="*/ 61705 h 633535"/>
                                <a:gd name="connsiteX11" fmla="*/ 11037 w 211178"/>
                                <a:gd name="connsiteY11" fmla="*/ 178884 h 633535"/>
                                <a:gd name="connsiteX12" fmla="*/ 1766 w 211178"/>
                                <a:gd name="connsiteY12" fmla="*/ 462584 h 633535"/>
                                <a:gd name="connsiteX13" fmla="*/ 26438 w 211178"/>
                                <a:gd name="connsiteY13" fmla="*/ 592124 h 633535"/>
                                <a:gd name="connsiteX14" fmla="*/ 103544 w 211178"/>
                                <a:gd name="connsiteY14" fmla="*/ 638377 h 633535"/>
                                <a:gd name="connsiteX15" fmla="*/ 146707 w 211178"/>
                                <a:gd name="connsiteY15" fmla="*/ 632196 h 633535"/>
                                <a:gd name="connsiteX16" fmla="*/ 208360 w 211178"/>
                                <a:gd name="connsiteY16" fmla="*/ 585943 h 633535"/>
                                <a:gd name="connsiteX17" fmla="*/ 211451 w 211178"/>
                                <a:gd name="connsiteY17" fmla="*/ 552000 h 633535"/>
                                <a:gd name="connsiteX18" fmla="*/ 189869 w 211178"/>
                                <a:gd name="connsiteY18" fmla="*/ 530418 h 63353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</a:cxnLst>
                              <a:rect l="l" t="t" r="r" b="b"/>
                              <a:pathLst>
                                <a:path w="211178" h="633535">
                                  <a:moveTo>
                                    <a:pt x="189869" y="530418"/>
                                  </a:moveTo>
                                  <a:cubicBezTo>
                                    <a:pt x="177559" y="520117"/>
                                    <a:pt x="159017" y="523207"/>
                                    <a:pt x="134345" y="539690"/>
                                  </a:cubicBezTo>
                                  <a:cubicBezTo>
                                    <a:pt x="122035" y="545871"/>
                                    <a:pt x="112763" y="548961"/>
                                    <a:pt x="106583" y="548961"/>
                                  </a:cubicBezTo>
                                  <a:cubicBezTo>
                                    <a:pt x="94272" y="548961"/>
                                    <a:pt x="83920" y="538659"/>
                                    <a:pt x="75730" y="518108"/>
                                  </a:cubicBezTo>
                                  <a:cubicBezTo>
                                    <a:pt x="61359" y="487256"/>
                                    <a:pt x="54149" y="436882"/>
                                    <a:pt x="54149" y="366987"/>
                                  </a:cubicBezTo>
                                  <a:cubicBezTo>
                                    <a:pt x="54149" y="317643"/>
                                    <a:pt x="55179" y="283752"/>
                                    <a:pt x="57239" y="265209"/>
                                  </a:cubicBezTo>
                                  <a:lnTo>
                                    <a:pt x="63420" y="197375"/>
                                  </a:lnTo>
                                  <a:cubicBezTo>
                                    <a:pt x="69601" y="150091"/>
                                    <a:pt x="72691" y="108989"/>
                                    <a:pt x="72691" y="74015"/>
                                  </a:cubicBezTo>
                                  <a:cubicBezTo>
                                    <a:pt x="72691" y="24672"/>
                                    <a:pt x="64450" y="0"/>
                                    <a:pt x="48019" y="0"/>
                                  </a:cubicBezTo>
                                  <a:cubicBezTo>
                                    <a:pt x="41838" y="0"/>
                                    <a:pt x="36688" y="3090"/>
                                    <a:pt x="32619" y="9271"/>
                                  </a:cubicBezTo>
                                  <a:cubicBezTo>
                                    <a:pt x="28498" y="15452"/>
                                    <a:pt x="24378" y="32913"/>
                                    <a:pt x="20308" y="61705"/>
                                  </a:cubicBezTo>
                                  <a:lnTo>
                                    <a:pt x="11037" y="178884"/>
                                  </a:lnTo>
                                  <a:cubicBezTo>
                                    <a:pt x="736" y="294053"/>
                                    <a:pt x="-2355" y="388568"/>
                                    <a:pt x="1766" y="462584"/>
                                  </a:cubicBezTo>
                                  <a:cubicBezTo>
                                    <a:pt x="1766" y="509919"/>
                                    <a:pt x="9955" y="553082"/>
                                    <a:pt x="26438" y="592124"/>
                                  </a:cubicBezTo>
                                  <a:cubicBezTo>
                                    <a:pt x="44929" y="622976"/>
                                    <a:pt x="70631" y="638377"/>
                                    <a:pt x="103544" y="638377"/>
                                  </a:cubicBezTo>
                                  <a:lnTo>
                                    <a:pt x="146707" y="632196"/>
                                  </a:lnTo>
                                  <a:cubicBezTo>
                                    <a:pt x="171378" y="623955"/>
                                    <a:pt x="191878" y="608554"/>
                                    <a:pt x="208360" y="585943"/>
                                  </a:cubicBezTo>
                                  <a:cubicBezTo>
                                    <a:pt x="214541" y="577753"/>
                                    <a:pt x="215571" y="566422"/>
                                    <a:pt x="211451" y="552000"/>
                                  </a:cubicBezTo>
                                  <a:cubicBezTo>
                                    <a:pt x="203210" y="539690"/>
                                    <a:pt x="195999" y="532479"/>
                                    <a:pt x="189869" y="53041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9" name="任意多边形: 形状 69"/>
                          <wps:cNvSpPr/>
                          <wps:spPr>
                            <a:xfrm>
                              <a:off x="1797050" y="330200"/>
                              <a:ext cx="118466" cy="216329"/>
                            </a:xfrm>
                            <a:custGeom>
                              <a:avLst/>
                              <a:gdLst>
                                <a:gd name="connsiteX0" fmla="*/ 101726 w 118465"/>
                                <a:gd name="connsiteY0" fmla="*/ 107958 h 216329"/>
                                <a:gd name="connsiteX1" fmla="*/ 117127 w 118465"/>
                                <a:gd name="connsiteY1" fmla="*/ 55524 h 216329"/>
                                <a:gd name="connsiteX2" fmla="*/ 120217 w 118465"/>
                                <a:gd name="connsiteY2" fmla="*/ 27762 h 216329"/>
                                <a:gd name="connsiteX3" fmla="*/ 117127 w 118465"/>
                                <a:gd name="connsiteY3" fmla="*/ 6181 h 216329"/>
                                <a:gd name="connsiteX4" fmla="*/ 104817 w 118465"/>
                                <a:gd name="connsiteY4" fmla="*/ 0 h 216329"/>
                                <a:gd name="connsiteX5" fmla="*/ 95545 w 118465"/>
                                <a:gd name="connsiteY5" fmla="*/ 6181 h 216329"/>
                                <a:gd name="connsiteX6" fmla="*/ 61602 w 118465"/>
                                <a:gd name="connsiteY6" fmla="*/ 52434 h 216329"/>
                                <a:gd name="connsiteX7" fmla="*/ 43111 w 118465"/>
                                <a:gd name="connsiteY7" fmla="*/ 70925 h 216329"/>
                                <a:gd name="connsiteX8" fmla="*/ 24620 w 118465"/>
                                <a:gd name="connsiteY8" fmla="*/ 92506 h 216329"/>
                                <a:gd name="connsiteX9" fmla="*/ 12310 w 118465"/>
                                <a:gd name="connsiteY9" fmla="*/ 110997 h 216329"/>
                                <a:gd name="connsiteX10" fmla="*/ 0 w 118465"/>
                                <a:gd name="connsiteY10" fmla="*/ 175741 h 216329"/>
                                <a:gd name="connsiteX11" fmla="*/ 9271 w 118465"/>
                                <a:gd name="connsiteY11" fmla="*/ 203504 h 216329"/>
                                <a:gd name="connsiteX12" fmla="*/ 18543 w 118465"/>
                                <a:gd name="connsiteY12" fmla="*/ 212775 h 216329"/>
                                <a:gd name="connsiteX13" fmla="*/ 27814 w 118465"/>
                                <a:gd name="connsiteY13" fmla="*/ 215866 h 216329"/>
                                <a:gd name="connsiteX14" fmla="*/ 40124 w 118465"/>
                                <a:gd name="connsiteY14" fmla="*/ 215866 h 216329"/>
                                <a:gd name="connsiteX15" fmla="*/ 80196 w 118465"/>
                                <a:gd name="connsiteY15" fmla="*/ 163432 h 216329"/>
                                <a:gd name="connsiteX16" fmla="*/ 101726 w 118465"/>
                                <a:gd name="connsiteY16" fmla="*/ 107958 h 21632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</a:cxnLst>
                              <a:rect l="l" t="t" r="r" b="b"/>
                              <a:pathLst>
                                <a:path w="118465" h="216329">
                                  <a:moveTo>
                                    <a:pt x="101726" y="107958"/>
                                  </a:moveTo>
                                  <a:lnTo>
                                    <a:pt x="117127" y="55524"/>
                                  </a:lnTo>
                                  <a:cubicBezTo>
                                    <a:pt x="119136" y="49344"/>
                                    <a:pt x="120217" y="40124"/>
                                    <a:pt x="120217" y="27762"/>
                                  </a:cubicBezTo>
                                  <a:cubicBezTo>
                                    <a:pt x="120217" y="17461"/>
                                    <a:pt x="119136" y="10301"/>
                                    <a:pt x="117127" y="6181"/>
                                  </a:cubicBezTo>
                                  <a:lnTo>
                                    <a:pt x="104817" y="0"/>
                                  </a:lnTo>
                                  <a:cubicBezTo>
                                    <a:pt x="102756" y="0"/>
                                    <a:pt x="99666" y="2060"/>
                                    <a:pt x="95545" y="6181"/>
                                  </a:cubicBezTo>
                                  <a:lnTo>
                                    <a:pt x="61602" y="52434"/>
                                  </a:lnTo>
                                  <a:lnTo>
                                    <a:pt x="43111" y="70925"/>
                                  </a:lnTo>
                                  <a:cubicBezTo>
                                    <a:pt x="32810" y="81226"/>
                                    <a:pt x="26629" y="88386"/>
                                    <a:pt x="24620" y="92506"/>
                                  </a:cubicBezTo>
                                  <a:lnTo>
                                    <a:pt x="12310" y="110997"/>
                                  </a:lnTo>
                                  <a:cubicBezTo>
                                    <a:pt x="4069" y="121299"/>
                                    <a:pt x="0" y="142880"/>
                                    <a:pt x="0" y="175741"/>
                                  </a:cubicBezTo>
                                  <a:cubicBezTo>
                                    <a:pt x="0" y="190112"/>
                                    <a:pt x="3090" y="199383"/>
                                    <a:pt x="9271" y="203504"/>
                                  </a:cubicBezTo>
                                  <a:cubicBezTo>
                                    <a:pt x="13392" y="209685"/>
                                    <a:pt x="16482" y="212775"/>
                                    <a:pt x="18543" y="212775"/>
                                  </a:cubicBezTo>
                                  <a:cubicBezTo>
                                    <a:pt x="20551" y="214835"/>
                                    <a:pt x="23642" y="215866"/>
                                    <a:pt x="27814" y="215866"/>
                                  </a:cubicBezTo>
                                  <a:cubicBezTo>
                                    <a:pt x="31934" y="219986"/>
                                    <a:pt x="36003" y="219986"/>
                                    <a:pt x="40124" y="215866"/>
                                  </a:cubicBezTo>
                                  <a:cubicBezTo>
                                    <a:pt x="58615" y="197374"/>
                                    <a:pt x="72007" y="179914"/>
                                    <a:pt x="80196" y="163432"/>
                                  </a:cubicBezTo>
                                  <a:cubicBezTo>
                                    <a:pt x="88335" y="151121"/>
                                    <a:pt x="95545" y="132630"/>
                                    <a:pt x="101726" y="10795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0" name="任意多边形: 形状 70"/>
                          <wps:cNvSpPr/>
                          <wps:spPr>
                            <a:xfrm>
                              <a:off x="2660650" y="158750"/>
                              <a:ext cx="72110" cy="51507"/>
                            </a:xfrm>
                            <a:custGeom>
                              <a:avLst/>
                              <a:gdLst>
                                <a:gd name="connsiteX0" fmla="*/ 42957 w 72109"/>
                                <a:gd name="connsiteY0" fmla="*/ 53207 h 51506"/>
                                <a:gd name="connsiteX1" fmla="*/ 63457 w 72109"/>
                                <a:gd name="connsiteY1" fmla="*/ 55267 h 51506"/>
                                <a:gd name="connsiteX2" fmla="*/ 75767 w 72109"/>
                                <a:gd name="connsiteY2" fmla="*/ 38888 h 51506"/>
                                <a:gd name="connsiteX3" fmla="*/ 59387 w 72109"/>
                                <a:gd name="connsiteY3" fmla="*/ 14319 h 51506"/>
                                <a:gd name="connsiteX4" fmla="*/ 24569 w 72109"/>
                                <a:gd name="connsiteY4" fmla="*/ 0 h 51506"/>
                                <a:gd name="connsiteX5" fmla="*/ 16379 w 72109"/>
                                <a:gd name="connsiteY5" fmla="*/ 2060 h 51506"/>
                                <a:gd name="connsiteX6" fmla="*/ 0 w 72109"/>
                                <a:gd name="connsiteY6" fmla="*/ 16379 h 51506"/>
                                <a:gd name="connsiteX7" fmla="*/ 2060 w 72109"/>
                                <a:gd name="connsiteY7" fmla="*/ 24569 h 51506"/>
                                <a:gd name="connsiteX8" fmla="*/ 22560 w 72109"/>
                                <a:gd name="connsiteY8" fmla="*/ 38888 h 51506"/>
                                <a:gd name="connsiteX9" fmla="*/ 42957 w 72109"/>
                                <a:gd name="connsiteY9" fmla="*/ 53207 h 51506"/>
                                <a:gd name="connsiteX10" fmla="*/ 26423 w 72109"/>
                                <a:gd name="connsiteY10" fmla="*/ 17100 h 51506"/>
                                <a:gd name="connsiteX11" fmla="*/ 47232 w 72109"/>
                                <a:gd name="connsiteY11" fmla="*/ 26423 h 51506"/>
                                <a:gd name="connsiteX12" fmla="*/ 48210 w 72109"/>
                                <a:gd name="connsiteY12" fmla="*/ 27402 h 51506"/>
                                <a:gd name="connsiteX13" fmla="*/ 49344 w 72109"/>
                                <a:gd name="connsiteY13" fmla="*/ 28226 h 51506"/>
                                <a:gd name="connsiteX14" fmla="*/ 58203 w 72109"/>
                                <a:gd name="connsiteY14" fmla="*/ 38888 h 51506"/>
                                <a:gd name="connsiteX15" fmla="*/ 48726 w 72109"/>
                                <a:gd name="connsiteY15" fmla="*/ 37136 h 51506"/>
                                <a:gd name="connsiteX16" fmla="*/ 32913 w 72109"/>
                                <a:gd name="connsiteY16" fmla="*/ 25444 h 51506"/>
                                <a:gd name="connsiteX17" fmla="*/ 32192 w 72109"/>
                                <a:gd name="connsiteY17" fmla="*/ 24929 h 51506"/>
                                <a:gd name="connsiteX18" fmla="*/ 22509 w 72109"/>
                                <a:gd name="connsiteY18" fmla="*/ 18130 h 51506"/>
                                <a:gd name="connsiteX19" fmla="*/ 26423 w 72109"/>
                                <a:gd name="connsiteY19" fmla="*/ 17100 h 5150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</a:cxnLst>
                              <a:rect l="l" t="t" r="r" b="b"/>
                              <a:pathLst>
                                <a:path w="72109" h="51506">
                                  <a:moveTo>
                                    <a:pt x="42957" y="53207"/>
                                  </a:moveTo>
                                  <a:cubicBezTo>
                                    <a:pt x="52486" y="55936"/>
                                    <a:pt x="59336" y="56606"/>
                                    <a:pt x="63457" y="55267"/>
                                  </a:cubicBezTo>
                                  <a:cubicBezTo>
                                    <a:pt x="71646" y="52537"/>
                                    <a:pt x="75767" y="47077"/>
                                    <a:pt x="75767" y="38888"/>
                                  </a:cubicBezTo>
                                  <a:cubicBezTo>
                                    <a:pt x="74376" y="29359"/>
                                    <a:pt x="68916" y="21169"/>
                                    <a:pt x="59387" y="14319"/>
                                  </a:cubicBezTo>
                                  <a:cubicBezTo>
                                    <a:pt x="49807" y="4790"/>
                                    <a:pt x="38218" y="0"/>
                                    <a:pt x="24569" y="0"/>
                                  </a:cubicBezTo>
                                  <a:lnTo>
                                    <a:pt x="16379" y="2060"/>
                                  </a:lnTo>
                                  <a:cubicBezTo>
                                    <a:pt x="5408" y="4790"/>
                                    <a:pt x="0" y="9580"/>
                                    <a:pt x="0" y="16379"/>
                                  </a:cubicBezTo>
                                  <a:lnTo>
                                    <a:pt x="2060" y="24569"/>
                                  </a:lnTo>
                                  <a:lnTo>
                                    <a:pt x="22560" y="38888"/>
                                  </a:lnTo>
                                  <a:cubicBezTo>
                                    <a:pt x="34767" y="48416"/>
                                    <a:pt x="41566" y="53207"/>
                                    <a:pt x="42957" y="53207"/>
                                  </a:cubicBezTo>
                                  <a:close/>
                                  <a:moveTo>
                                    <a:pt x="26423" y="17100"/>
                                  </a:moveTo>
                                  <a:cubicBezTo>
                                    <a:pt x="34664" y="17512"/>
                                    <a:pt x="41309" y="20500"/>
                                    <a:pt x="47232" y="26423"/>
                                  </a:cubicBezTo>
                                  <a:lnTo>
                                    <a:pt x="48210" y="27402"/>
                                  </a:lnTo>
                                  <a:lnTo>
                                    <a:pt x="49344" y="28226"/>
                                  </a:lnTo>
                                  <a:cubicBezTo>
                                    <a:pt x="55061" y="32346"/>
                                    <a:pt x="57276" y="36003"/>
                                    <a:pt x="58203" y="38888"/>
                                  </a:cubicBezTo>
                                  <a:cubicBezTo>
                                    <a:pt x="57070" y="38888"/>
                                    <a:pt x="54185" y="38630"/>
                                    <a:pt x="48726" y="37136"/>
                                  </a:cubicBezTo>
                                  <a:cubicBezTo>
                                    <a:pt x="47129" y="36106"/>
                                    <a:pt x="42905" y="33222"/>
                                    <a:pt x="32913" y="25444"/>
                                  </a:cubicBezTo>
                                  <a:lnTo>
                                    <a:pt x="32192" y="24929"/>
                                  </a:lnTo>
                                  <a:lnTo>
                                    <a:pt x="22509" y="18130"/>
                                  </a:lnTo>
                                  <a:lnTo>
                                    <a:pt x="26423" y="1710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1" name="任意多边形: 形状 71"/>
                          <wps:cNvSpPr/>
                          <wps:spPr>
                            <a:xfrm>
                              <a:off x="2393950" y="342900"/>
                              <a:ext cx="561426" cy="329644"/>
                            </a:xfrm>
                            <a:custGeom>
                              <a:avLst/>
                              <a:gdLst>
                                <a:gd name="connsiteX0" fmla="*/ 515842 w 561425"/>
                                <a:gd name="connsiteY0" fmla="*/ 215814 h 329644"/>
                                <a:gd name="connsiteX1" fmla="*/ 484989 w 561425"/>
                                <a:gd name="connsiteY1" fmla="*/ 203504 h 329644"/>
                                <a:gd name="connsiteX2" fmla="*/ 478808 w 561425"/>
                                <a:gd name="connsiteY2" fmla="*/ 203504 h 329644"/>
                                <a:gd name="connsiteX3" fmla="*/ 469537 w 561425"/>
                                <a:gd name="connsiteY3" fmla="*/ 212775 h 329644"/>
                                <a:gd name="connsiteX4" fmla="*/ 469537 w 561425"/>
                                <a:gd name="connsiteY4" fmla="*/ 234357 h 329644"/>
                                <a:gd name="connsiteX5" fmla="*/ 469537 w 561425"/>
                                <a:gd name="connsiteY5" fmla="*/ 259029 h 329644"/>
                                <a:gd name="connsiteX6" fmla="*/ 417103 w 561425"/>
                                <a:gd name="connsiteY6" fmla="*/ 252848 h 329644"/>
                                <a:gd name="connsiteX7" fmla="*/ 306106 w 561425"/>
                                <a:gd name="connsiteY7" fmla="*/ 249757 h 329644"/>
                                <a:gd name="connsiteX8" fmla="*/ 306106 w 561425"/>
                                <a:gd name="connsiteY8" fmla="*/ 240486 h 329644"/>
                                <a:gd name="connsiteX9" fmla="*/ 312287 w 561425"/>
                                <a:gd name="connsiteY9" fmla="*/ 215814 h 329644"/>
                                <a:gd name="connsiteX10" fmla="*/ 481899 w 561425"/>
                                <a:gd name="connsiteY10" fmla="*/ 178832 h 329644"/>
                                <a:gd name="connsiteX11" fmla="*/ 546643 w 561425"/>
                                <a:gd name="connsiteY11" fmla="*/ 117178 h 329644"/>
                                <a:gd name="connsiteX12" fmla="*/ 537372 w 561425"/>
                                <a:gd name="connsiteY12" fmla="*/ 98687 h 329644"/>
                                <a:gd name="connsiteX13" fmla="*/ 494209 w 561425"/>
                                <a:gd name="connsiteY13" fmla="*/ 70925 h 329644"/>
                                <a:gd name="connsiteX14" fmla="*/ 423284 w 561425"/>
                                <a:gd name="connsiteY14" fmla="*/ 58615 h 329644"/>
                                <a:gd name="connsiteX15" fmla="*/ 318416 w 561425"/>
                                <a:gd name="connsiteY15" fmla="*/ 52434 h 329644"/>
                                <a:gd name="connsiteX16" fmla="*/ 315325 w 561425"/>
                                <a:gd name="connsiteY16" fmla="*/ 30853 h 329644"/>
                                <a:gd name="connsiteX17" fmla="*/ 287563 w 561425"/>
                                <a:gd name="connsiteY17" fmla="*/ 0 h 329644"/>
                                <a:gd name="connsiteX18" fmla="*/ 272163 w 561425"/>
                                <a:gd name="connsiteY18" fmla="*/ 3090 h 329644"/>
                                <a:gd name="connsiteX19" fmla="*/ 253672 w 561425"/>
                                <a:gd name="connsiteY19" fmla="*/ 15401 h 329644"/>
                                <a:gd name="connsiteX20" fmla="*/ 247491 w 561425"/>
                                <a:gd name="connsiteY20" fmla="*/ 29256 h 329644"/>
                                <a:gd name="connsiteX21" fmla="*/ 241310 w 561425"/>
                                <a:gd name="connsiteY21" fmla="*/ 49292 h 329644"/>
                                <a:gd name="connsiteX22" fmla="*/ 139532 w 561425"/>
                                <a:gd name="connsiteY22" fmla="*/ 49292 h 329644"/>
                                <a:gd name="connsiteX23" fmla="*/ 53207 w 561425"/>
                                <a:gd name="connsiteY23" fmla="*/ 58564 h 329644"/>
                                <a:gd name="connsiteX24" fmla="*/ 22354 w 561425"/>
                                <a:gd name="connsiteY24" fmla="*/ 73964 h 329644"/>
                                <a:gd name="connsiteX25" fmla="*/ 87098 w 561425"/>
                                <a:gd name="connsiteY25" fmla="*/ 95545 h 329644"/>
                                <a:gd name="connsiteX26" fmla="*/ 238220 w 561425"/>
                                <a:gd name="connsiteY26" fmla="*/ 98636 h 329644"/>
                                <a:gd name="connsiteX27" fmla="*/ 238220 w 561425"/>
                                <a:gd name="connsiteY27" fmla="*/ 141799 h 329644"/>
                                <a:gd name="connsiteX28" fmla="*/ 241310 w 561425"/>
                                <a:gd name="connsiteY28" fmla="*/ 163380 h 329644"/>
                                <a:gd name="connsiteX29" fmla="*/ 213548 w 561425"/>
                                <a:gd name="connsiteY29" fmla="*/ 160290 h 329644"/>
                                <a:gd name="connsiteX30" fmla="*/ 114861 w 561425"/>
                                <a:gd name="connsiteY30" fmla="*/ 114036 h 329644"/>
                                <a:gd name="connsiteX31" fmla="*/ 62426 w 561425"/>
                                <a:gd name="connsiteY31" fmla="*/ 98636 h 329644"/>
                                <a:gd name="connsiteX32" fmla="*/ 50116 w 561425"/>
                                <a:gd name="connsiteY32" fmla="*/ 98636 h 329644"/>
                                <a:gd name="connsiteX33" fmla="*/ 22354 w 561425"/>
                                <a:gd name="connsiteY33" fmla="*/ 123308 h 329644"/>
                                <a:gd name="connsiteX34" fmla="*/ 47026 w 561425"/>
                                <a:gd name="connsiteY34" fmla="*/ 160290 h 329644"/>
                                <a:gd name="connsiteX35" fmla="*/ 62426 w 561425"/>
                                <a:gd name="connsiteY35" fmla="*/ 172600 h 329644"/>
                                <a:gd name="connsiteX36" fmla="*/ 84008 w 561425"/>
                                <a:gd name="connsiteY36" fmla="*/ 188000 h 329644"/>
                                <a:gd name="connsiteX37" fmla="*/ 130261 w 561425"/>
                                <a:gd name="connsiteY37" fmla="*/ 206491 h 329644"/>
                                <a:gd name="connsiteX38" fmla="*/ 247439 w 561425"/>
                                <a:gd name="connsiteY38" fmla="*/ 218802 h 329644"/>
                                <a:gd name="connsiteX39" fmla="*/ 253620 w 561425"/>
                                <a:gd name="connsiteY39" fmla="*/ 246564 h 329644"/>
                                <a:gd name="connsiteX40" fmla="*/ 241310 w 561425"/>
                                <a:gd name="connsiteY40" fmla="*/ 246564 h 329644"/>
                                <a:gd name="connsiteX41" fmla="*/ 93279 w 561425"/>
                                <a:gd name="connsiteY41" fmla="*/ 249654 h 329644"/>
                                <a:gd name="connsiteX42" fmla="*/ 50116 w 561425"/>
                                <a:gd name="connsiteY42" fmla="*/ 252745 h 329644"/>
                                <a:gd name="connsiteX43" fmla="*/ 6953 w 561425"/>
                                <a:gd name="connsiteY43" fmla="*/ 268145 h 329644"/>
                                <a:gd name="connsiteX44" fmla="*/ 773 w 561425"/>
                                <a:gd name="connsiteY44" fmla="*/ 292817 h 329644"/>
                                <a:gd name="connsiteX45" fmla="*/ 19264 w 561425"/>
                                <a:gd name="connsiteY45" fmla="*/ 314399 h 329644"/>
                                <a:gd name="connsiteX46" fmla="*/ 65517 w 561425"/>
                                <a:gd name="connsiteY46" fmla="*/ 320579 h 329644"/>
                                <a:gd name="connsiteX47" fmla="*/ 164204 w 561425"/>
                                <a:gd name="connsiteY47" fmla="*/ 314399 h 329644"/>
                                <a:gd name="connsiteX48" fmla="*/ 315325 w 561425"/>
                                <a:gd name="connsiteY48" fmla="*/ 305127 h 329644"/>
                                <a:gd name="connsiteX49" fmla="*/ 432504 w 561425"/>
                                <a:gd name="connsiteY49" fmla="*/ 302037 h 329644"/>
                                <a:gd name="connsiteX50" fmla="*/ 469486 w 561425"/>
                                <a:gd name="connsiteY50" fmla="*/ 298946 h 329644"/>
                                <a:gd name="connsiteX51" fmla="*/ 515739 w 561425"/>
                                <a:gd name="connsiteY51" fmla="*/ 329799 h 329644"/>
                                <a:gd name="connsiteX52" fmla="*/ 561992 w 561425"/>
                                <a:gd name="connsiteY52" fmla="*/ 329799 h 329644"/>
                                <a:gd name="connsiteX53" fmla="*/ 561992 w 561425"/>
                                <a:gd name="connsiteY53" fmla="*/ 295856 h 329644"/>
                                <a:gd name="connsiteX54" fmla="*/ 543501 w 561425"/>
                                <a:gd name="connsiteY54" fmla="*/ 243422 h 329644"/>
                                <a:gd name="connsiteX55" fmla="*/ 515842 w 561425"/>
                                <a:gd name="connsiteY55" fmla="*/ 215814 h 329644"/>
                                <a:gd name="connsiteX56" fmla="*/ 318467 w 561425"/>
                                <a:gd name="connsiteY56" fmla="*/ 147980 h 329644"/>
                                <a:gd name="connsiteX57" fmla="*/ 321558 w 561425"/>
                                <a:gd name="connsiteY57" fmla="*/ 104817 h 329644"/>
                                <a:gd name="connsiteX58" fmla="*/ 414064 w 561425"/>
                                <a:gd name="connsiteY58" fmla="*/ 129489 h 329644"/>
                                <a:gd name="connsiteX59" fmla="*/ 383212 w 561425"/>
                                <a:gd name="connsiteY59" fmla="*/ 147980 h 329644"/>
                                <a:gd name="connsiteX60" fmla="*/ 333868 w 561425"/>
                                <a:gd name="connsiteY60" fmla="*/ 157251 h 329644"/>
                                <a:gd name="connsiteX61" fmla="*/ 315377 w 561425"/>
                                <a:gd name="connsiteY61" fmla="*/ 160341 h 329644"/>
                                <a:gd name="connsiteX62" fmla="*/ 318467 w 561425"/>
                                <a:gd name="connsiteY62" fmla="*/ 147980 h 329644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</a:cxnLst>
                              <a:rect l="l" t="t" r="r" b="b"/>
                              <a:pathLst>
                                <a:path w="561425" h="329644">
                                  <a:moveTo>
                                    <a:pt x="515842" y="215814"/>
                                  </a:moveTo>
                                  <a:lnTo>
                                    <a:pt x="484989" y="203504"/>
                                  </a:lnTo>
                                  <a:lnTo>
                                    <a:pt x="478808" y="203504"/>
                                  </a:lnTo>
                                  <a:lnTo>
                                    <a:pt x="469537" y="212775"/>
                                  </a:lnTo>
                                  <a:cubicBezTo>
                                    <a:pt x="467477" y="218956"/>
                                    <a:pt x="467477" y="226167"/>
                                    <a:pt x="469537" y="234357"/>
                                  </a:cubicBezTo>
                                  <a:lnTo>
                                    <a:pt x="469537" y="259029"/>
                                  </a:lnTo>
                                  <a:lnTo>
                                    <a:pt x="417103" y="252848"/>
                                  </a:lnTo>
                                  <a:cubicBezTo>
                                    <a:pt x="408862" y="250839"/>
                                    <a:pt x="371880" y="249757"/>
                                    <a:pt x="306106" y="249757"/>
                                  </a:cubicBezTo>
                                  <a:lnTo>
                                    <a:pt x="306106" y="240486"/>
                                  </a:lnTo>
                                  <a:lnTo>
                                    <a:pt x="312287" y="215814"/>
                                  </a:lnTo>
                                  <a:cubicBezTo>
                                    <a:pt x="378061" y="209633"/>
                                    <a:pt x="434564" y="197323"/>
                                    <a:pt x="481899" y="178832"/>
                                  </a:cubicBezTo>
                                  <a:cubicBezTo>
                                    <a:pt x="525062" y="162402"/>
                                    <a:pt x="546643" y="141850"/>
                                    <a:pt x="546643" y="117178"/>
                                  </a:cubicBezTo>
                                  <a:cubicBezTo>
                                    <a:pt x="546643" y="110998"/>
                                    <a:pt x="543553" y="104868"/>
                                    <a:pt x="537372" y="98687"/>
                                  </a:cubicBezTo>
                                  <a:cubicBezTo>
                                    <a:pt x="520890" y="82257"/>
                                    <a:pt x="506519" y="72985"/>
                                    <a:pt x="494209" y="70925"/>
                                  </a:cubicBezTo>
                                  <a:cubicBezTo>
                                    <a:pt x="459236" y="64744"/>
                                    <a:pt x="435594" y="60624"/>
                                    <a:pt x="423284" y="58615"/>
                                  </a:cubicBezTo>
                                  <a:cubicBezTo>
                                    <a:pt x="373940" y="54494"/>
                                    <a:pt x="338967" y="52434"/>
                                    <a:pt x="318416" y="52434"/>
                                  </a:cubicBezTo>
                                  <a:cubicBezTo>
                                    <a:pt x="318416" y="40124"/>
                                    <a:pt x="317334" y="32913"/>
                                    <a:pt x="315325" y="30853"/>
                                  </a:cubicBezTo>
                                  <a:cubicBezTo>
                                    <a:pt x="313265" y="10301"/>
                                    <a:pt x="303994" y="0"/>
                                    <a:pt x="287563" y="0"/>
                                  </a:cubicBezTo>
                                  <a:lnTo>
                                    <a:pt x="272163" y="3090"/>
                                  </a:lnTo>
                                  <a:cubicBezTo>
                                    <a:pt x="261861" y="7211"/>
                                    <a:pt x="255680" y="11332"/>
                                    <a:pt x="253672" y="15401"/>
                                  </a:cubicBezTo>
                                  <a:cubicBezTo>
                                    <a:pt x="251611" y="19521"/>
                                    <a:pt x="249551" y="24157"/>
                                    <a:pt x="247491" y="29256"/>
                                  </a:cubicBezTo>
                                  <a:cubicBezTo>
                                    <a:pt x="245430" y="34407"/>
                                    <a:pt x="243370" y="41103"/>
                                    <a:pt x="241310" y="49292"/>
                                  </a:cubicBezTo>
                                  <a:lnTo>
                                    <a:pt x="139532" y="49292"/>
                                  </a:lnTo>
                                  <a:lnTo>
                                    <a:pt x="53207" y="58564"/>
                                  </a:lnTo>
                                  <a:cubicBezTo>
                                    <a:pt x="28535" y="62684"/>
                                    <a:pt x="18233" y="67835"/>
                                    <a:pt x="22354" y="73964"/>
                                  </a:cubicBezTo>
                                  <a:cubicBezTo>
                                    <a:pt x="24363" y="88335"/>
                                    <a:pt x="45944" y="95545"/>
                                    <a:pt x="87098" y="95545"/>
                                  </a:cubicBezTo>
                                  <a:lnTo>
                                    <a:pt x="238220" y="98636"/>
                                  </a:lnTo>
                                  <a:lnTo>
                                    <a:pt x="238220" y="141799"/>
                                  </a:lnTo>
                                  <a:cubicBezTo>
                                    <a:pt x="238220" y="152100"/>
                                    <a:pt x="239250" y="159259"/>
                                    <a:pt x="241310" y="163380"/>
                                  </a:cubicBezTo>
                                  <a:cubicBezTo>
                                    <a:pt x="226940" y="163380"/>
                                    <a:pt x="217668" y="162350"/>
                                    <a:pt x="213548" y="160290"/>
                                  </a:cubicBezTo>
                                  <a:cubicBezTo>
                                    <a:pt x="168325" y="149988"/>
                                    <a:pt x="135412" y="134588"/>
                                    <a:pt x="114861" y="114036"/>
                                  </a:cubicBezTo>
                                  <a:cubicBezTo>
                                    <a:pt x="104559" y="103735"/>
                                    <a:pt x="87098" y="98636"/>
                                    <a:pt x="62426" y="98636"/>
                                  </a:cubicBezTo>
                                  <a:lnTo>
                                    <a:pt x="50116" y="98636"/>
                                  </a:lnTo>
                                  <a:cubicBezTo>
                                    <a:pt x="31625" y="104817"/>
                                    <a:pt x="22354" y="113006"/>
                                    <a:pt x="22354" y="123308"/>
                                  </a:cubicBezTo>
                                  <a:cubicBezTo>
                                    <a:pt x="22354" y="131549"/>
                                    <a:pt x="30544" y="143859"/>
                                    <a:pt x="47026" y="160290"/>
                                  </a:cubicBezTo>
                                  <a:lnTo>
                                    <a:pt x="62426" y="172600"/>
                                  </a:lnTo>
                                  <a:cubicBezTo>
                                    <a:pt x="66547" y="178781"/>
                                    <a:pt x="73707" y="183931"/>
                                    <a:pt x="84008" y="188000"/>
                                  </a:cubicBezTo>
                                  <a:cubicBezTo>
                                    <a:pt x="92197" y="194181"/>
                                    <a:pt x="107598" y="200311"/>
                                    <a:pt x="130261" y="206491"/>
                                  </a:cubicBezTo>
                                  <a:cubicBezTo>
                                    <a:pt x="146692" y="214732"/>
                                    <a:pt x="185786" y="218802"/>
                                    <a:pt x="247439" y="218802"/>
                                  </a:cubicBezTo>
                                  <a:lnTo>
                                    <a:pt x="253620" y="246564"/>
                                  </a:lnTo>
                                  <a:lnTo>
                                    <a:pt x="241310" y="246564"/>
                                  </a:lnTo>
                                  <a:lnTo>
                                    <a:pt x="93279" y="249654"/>
                                  </a:lnTo>
                                  <a:lnTo>
                                    <a:pt x="50116" y="252745"/>
                                  </a:lnTo>
                                  <a:cubicBezTo>
                                    <a:pt x="27453" y="254805"/>
                                    <a:pt x="13134" y="259956"/>
                                    <a:pt x="6953" y="268145"/>
                                  </a:cubicBezTo>
                                  <a:cubicBezTo>
                                    <a:pt x="773" y="274326"/>
                                    <a:pt x="-1288" y="282516"/>
                                    <a:pt x="773" y="292817"/>
                                  </a:cubicBezTo>
                                  <a:cubicBezTo>
                                    <a:pt x="4893" y="305127"/>
                                    <a:pt x="11074" y="312338"/>
                                    <a:pt x="19264" y="314399"/>
                                  </a:cubicBezTo>
                                  <a:cubicBezTo>
                                    <a:pt x="39815" y="318519"/>
                                    <a:pt x="55215" y="320579"/>
                                    <a:pt x="65517" y="320579"/>
                                  </a:cubicBezTo>
                                  <a:lnTo>
                                    <a:pt x="164204" y="314399"/>
                                  </a:lnTo>
                                  <a:lnTo>
                                    <a:pt x="315325" y="305127"/>
                                  </a:lnTo>
                                  <a:cubicBezTo>
                                    <a:pt x="350299" y="303067"/>
                                    <a:pt x="389341" y="302037"/>
                                    <a:pt x="432504" y="302037"/>
                                  </a:cubicBezTo>
                                  <a:lnTo>
                                    <a:pt x="469486" y="298946"/>
                                  </a:lnTo>
                                  <a:cubicBezTo>
                                    <a:pt x="477675" y="319498"/>
                                    <a:pt x="493076" y="329799"/>
                                    <a:pt x="515739" y="329799"/>
                                  </a:cubicBezTo>
                                  <a:cubicBezTo>
                                    <a:pt x="546592" y="329799"/>
                                    <a:pt x="561992" y="329799"/>
                                    <a:pt x="561992" y="329799"/>
                                  </a:cubicBezTo>
                                  <a:cubicBezTo>
                                    <a:pt x="561992" y="329799"/>
                                    <a:pt x="561992" y="318467"/>
                                    <a:pt x="561992" y="295856"/>
                                  </a:cubicBezTo>
                                  <a:cubicBezTo>
                                    <a:pt x="561992" y="285554"/>
                                    <a:pt x="555811" y="268094"/>
                                    <a:pt x="543501" y="243422"/>
                                  </a:cubicBezTo>
                                  <a:cubicBezTo>
                                    <a:pt x="537423" y="233275"/>
                                    <a:pt x="528152" y="224004"/>
                                    <a:pt x="515842" y="215814"/>
                                  </a:cubicBezTo>
                                  <a:close/>
                                  <a:moveTo>
                                    <a:pt x="318467" y="147980"/>
                                  </a:moveTo>
                                  <a:lnTo>
                                    <a:pt x="321558" y="104817"/>
                                  </a:lnTo>
                                  <a:cubicBezTo>
                                    <a:pt x="393513" y="108937"/>
                                    <a:pt x="424366" y="117127"/>
                                    <a:pt x="414064" y="129489"/>
                                  </a:cubicBezTo>
                                  <a:cubicBezTo>
                                    <a:pt x="407884" y="139790"/>
                                    <a:pt x="397582" y="145971"/>
                                    <a:pt x="383212" y="147980"/>
                                  </a:cubicBezTo>
                                  <a:lnTo>
                                    <a:pt x="333868" y="157251"/>
                                  </a:lnTo>
                                  <a:cubicBezTo>
                                    <a:pt x="331808" y="159311"/>
                                    <a:pt x="325627" y="160341"/>
                                    <a:pt x="315377" y="160341"/>
                                  </a:cubicBezTo>
                                  <a:lnTo>
                                    <a:pt x="318467" y="14798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2" name="任意多边形: 形状 72"/>
                          <wps:cNvSpPr/>
                          <wps:spPr>
                            <a:xfrm>
                              <a:off x="3384550" y="44450"/>
                              <a:ext cx="123617" cy="103014"/>
                            </a:xfrm>
                            <a:custGeom>
                              <a:avLst/>
                              <a:gdLst>
                                <a:gd name="connsiteX0" fmla="*/ 9220 w 123616"/>
                                <a:gd name="connsiteY0" fmla="*/ 74015 h 103013"/>
                                <a:gd name="connsiteX1" fmla="*/ 33892 w 123616"/>
                                <a:gd name="connsiteY1" fmla="*/ 95597 h 103013"/>
                                <a:gd name="connsiteX2" fmla="*/ 43163 w 123616"/>
                                <a:gd name="connsiteY2" fmla="*/ 98687 h 103013"/>
                                <a:gd name="connsiteX3" fmla="*/ 49344 w 123616"/>
                                <a:gd name="connsiteY3" fmla="*/ 101778 h 103013"/>
                                <a:gd name="connsiteX4" fmla="*/ 92507 w 123616"/>
                                <a:gd name="connsiteY4" fmla="*/ 101778 h 103013"/>
                                <a:gd name="connsiteX5" fmla="*/ 123359 w 123616"/>
                                <a:gd name="connsiteY5" fmla="*/ 74015 h 103013"/>
                                <a:gd name="connsiteX6" fmla="*/ 117178 w 123616"/>
                                <a:gd name="connsiteY6" fmla="*/ 27762 h 103013"/>
                                <a:gd name="connsiteX7" fmla="*/ 86326 w 123616"/>
                                <a:gd name="connsiteY7" fmla="*/ 6181 h 103013"/>
                                <a:gd name="connsiteX8" fmla="*/ 43163 w 123616"/>
                                <a:gd name="connsiteY8" fmla="*/ 0 h 103013"/>
                                <a:gd name="connsiteX9" fmla="*/ 15401 w 123616"/>
                                <a:gd name="connsiteY9" fmla="*/ 9271 h 103013"/>
                                <a:gd name="connsiteX10" fmla="*/ 3091 w 123616"/>
                                <a:gd name="connsiteY10" fmla="*/ 33943 h 103013"/>
                                <a:gd name="connsiteX11" fmla="*/ 0 w 123616"/>
                                <a:gd name="connsiteY11" fmla="*/ 52434 h 103013"/>
                                <a:gd name="connsiteX12" fmla="*/ 3091 w 123616"/>
                                <a:gd name="connsiteY12" fmla="*/ 61705 h 103013"/>
                                <a:gd name="connsiteX13" fmla="*/ 9220 w 123616"/>
                                <a:gd name="connsiteY13" fmla="*/ 74015 h 103013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</a:cxnLst>
                              <a:rect l="l" t="t" r="r" b="b"/>
                              <a:pathLst>
                                <a:path w="123616" h="103013">
                                  <a:moveTo>
                                    <a:pt x="9220" y="74015"/>
                                  </a:moveTo>
                                  <a:lnTo>
                                    <a:pt x="33892" y="95597"/>
                                  </a:lnTo>
                                  <a:cubicBezTo>
                                    <a:pt x="35900" y="97657"/>
                                    <a:pt x="38991" y="98687"/>
                                    <a:pt x="43163" y="98687"/>
                                  </a:cubicBezTo>
                                  <a:lnTo>
                                    <a:pt x="49344" y="101778"/>
                                  </a:lnTo>
                                  <a:cubicBezTo>
                                    <a:pt x="63714" y="103838"/>
                                    <a:pt x="78136" y="103838"/>
                                    <a:pt x="92507" y="101778"/>
                                  </a:cubicBezTo>
                                  <a:cubicBezTo>
                                    <a:pt x="106877" y="93588"/>
                                    <a:pt x="117178" y="84317"/>
                                    <a:pt x="123359" y="74015"/>
                                  </a:cubicBezTo>
                                  <a:cubicBezTo>
                                    <a:pt x="127480" y="53464"/>
                                    <a:pt x="125368" y="38064"/>
                                    <a:pt x="117178" y="27762"/>
                                  </a:cubicBezTo>
                                  <a:cubicBezTo>
                                    <a:pt x="110997" y="19573"/>
                                    <a:pt x="100696" y="12362"/>
                                    <a:pt x="86326" y="6181"/>
                                  </a:cubicBezTo>
                                  <a:cubicBezTo>
                                    <a:pt x="65774" y="2060"/>
                                    <a:pt x="51353" y="0"/>
                                    <a:pt x="43163" y="0"/>
                                  </a:cubicBezTo>
                                  <a:cubicBezTo>
                                    <a:pt x="30853" y="0"/>
                                    <a:pt x="21581" y="3090"/>
                                    <a:pt x="15401" y="9271"/>
                                  </a:cubicBezTo>
                                  <a:cubicBezTo>
                                    <a:pt x="9220" y="15452"/>
                                    <a:pt x="5099" y="23642"/>
                                    <a:pt x="3091" y="33943"/>
                                  </a:cubicBezTo>
                                  <a:cubicBezTo>
                                    <a:pt x="1030" y="36003"/>
                                    <a:pt x="0" y="42184"/>
                                    <a:pt x="0" y="52434"/>
                                  </a:cubicBezTo>
                                  <a:cubicBezTo>
                                    <a:pt x="0" y="56555"/>
                                    <a:pt x="1030" y="59645"/>
                                    <a:pt x="3091" y="61705"/>
                                  </a:cubicBezTo>
                                  <a:lnTo>
                                    <a:pt x="9220" y="74015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3" name="任意多边形: 形状 73"/>
                          <wps:cNvSpPr/>
                          <wps:spPr>
                            <a:xfrm>
                              <a:off x="3937000" y="152400"/>
                              <a:ext cx="252384" cy="406905"/>
                            </a:xfrm>
                            <a:custGeom>
                              <a:avLst/>
                              <a:gdLst>
                                <a:gd name="connsiteX0" fmla="*/ 245174 w 252383"/>
                                <a:gd name="connsiteY0" fmla="*/ 336083 h 406904"/>
                                <a:gd name="connsiteX1" fmla="*/ 257484 w 252383"/>
                                <a:gd name="connsiteY1" fmla="*/ 314501 h 406904"/>
                                <a:gd name="connsiteX2" fmla="*/ 254393 w 252383"/>
                                <a:gd name="connsiteY2" fmla="*/ 305230 h 406904"/>
                                <a:gd name="connsiteX3" fmla="*/ 211231 w 252383"/>
                                <a:gd name="connsiteY3" fmla="*/ 286739 h 406904"/>
                                <a:gd name="connsiteX4" fmla="*/ 201959 w 252383"/>
                                <a:gd name="connsiteY4" fmla="*/ 286739 h 406904"/>
                                <a:gd name="connsiteX5" fmla="*/ 152616 w 252383"/>
                                <a:gd name="connsiteY5" fmla="*/ 292920 h 406904"/>
                                <a:gd name="connsiteX6" fmla="*/ 152616 w 252383"/>
                                <a:gd name="connsiteY6" fmla="*/ 271339 h 406904"/>
                                <a:gd name="connsiteX7" fmla="*/ 155706 w 252383"/>
                                <a:gd name="connsiteY7" fmla="*/ 178832 h 406904"/>
                                <a:gd name="connsiteX8" fmla="*/ 192688 w 252383"/>
                                <a:gd name="connsiteY8" fmla="*/ 166522 h 406904"/>
                                <a:gd name="connsiteX9" fmla="*/ 229670 w 252383"/>
                                <a:gd name="connsiteY9" fmla="*/ 135669 h 406904"/>
                                <a:gd name="connsiteX10" fmla="*/ 229670 w 252383"/>
                                <a:gd name="connsiteY10" fmla="*/ 129489 h 406904"/>
                                <a:gd name="connsiteX11" fmla="*/ 208089 w 252383"/>
                                <a:gd name="connsiteY11" fmla="*/ 110997 h 406904"/>
                                <a:gd name="connsiteX12" fmla="*/ 183417 w 252383"/>
                                <a:gd name="connsiteY12" fmla="*/ 107907 h 406904"/>
                                <a:gd name="connsiteX13" fmla="*/ 161836 w 252383"/>
                                <a:gd name="connsiteY13" fmla="*/ 104817 h 406904"/>
                                <a:gd name="connsiteX14" fmla="*/ 161836 w 252383"/>
                                <a:gd name="connsiteY14" fmla="*/ 43163 h 406904"/>
                                <a:gd name="connsiteX15" fmla="*/ 121763 w 252383"/>
                                <a:gd name="connsiteY15" fmla="*/ 0 h 406904"/>
                                <a:gd name="connsiteX16" fmla="*/ 115582 w 252383"/>
                                <a:gd name="connsiteY16" fmla="*/ 0 h 406904"/>
                                <a:gd name="connsiteX17" fmla="*/ 75510 w 252383"/>
                                <a:gd name="connsiteY17" fmla="*/ 67835 h 406904"/>
                                <a:gd name="connsiteX18" fmla="*/ 75510 w 252383"/>
                                <a:gd name="connsiteY18" fmla="*/ 98687 h 406904"/>
                                <a:gd name="connsiteX19" fmla="*/ 75510 w 252383"/>
                                <a:gd name="connsiteY19" fmla="*/ 110997 h 406904"/>
                                <a:gd name="connsiteX20" fmla="*/ 38528 w 252383"/>
                                <a:gd name="connsiteY20" fmla="*/ 114088 h 406904"/>
                                <a:gd name="connsiteX21" fmla="*/ 20037 w 252383"/>
                                <a:gd name="connsiteY21" fmla="*/ 120269 h 406904"/>
                                <a:gd name="connsiteX22" fmla="*/ 1546 w 252383"/>
                                <a:gd name="connsiteY22" fmla="*/ 141850 h 406904"/>
                                <a:gd name="connsiteX23" fmla="*/ 13856 w 252383"/>
                                <a:gd name="connsiteY23" fmla="*/ 194284 h 406904"/>
                                <a:gd name="connsiteX24" fmla="*/ 38528 w 252383"/>
                                <a:gd name="connsiteY24" fmla="*/ 203555 h 406904"/>
                                <a:gd name="connsiteX25" fmla="*/ 47799 w 252383"/>
                                <a:gd name="connsiteY25" fmla="*/ 203555 h 406904"/>
                                <a:gd name="connsiteX26" fmla="*/ 75562 w 252383"/>
                                <a:gd name="connsiteY26" fmla="*/ 197375 h 406904"/>
                                <a:gd name="connsiteX27" fmla="*/ 81742 w 252383"/>
                                <a:gd name="connsiteY27" fmla="*/ 197375 h 406904"/>
                                <a:gd name="connsiteX28" fmla="*/ 97143 w 252383"/>
                                <a:gd name="connsiteY28" fmla="*/ 296062 h 406904"/>
                                <a:gd name="connsiteX29" fmla="*/ 100233 w 252383"/>
                                <a:gd name="connsiteY29" fmla="*/ 302243 h 406904"/>
                                <a:gd name="connsiteX30" fmla="*/ 44709 w 252383"/>
                                <a:gd name="connsiteY30" fmla="*/ 314553 h 406904"/>
                                <a:gd name="connsiteX31" fmla="*/ 23128 w 252383"/>
                                <a:gd name="connsiteY31" fmla="*/ 320734 h 406904"/>
                                <a:gd name="connsiteX32" fmla="*/ 4636 w 252383"/>
                                <a:gd name="connsiteY32" fmla="*/ 348496 h 406904"/>
                                <a:gd name="connsiteX33" fmla="*/ 20037 w 252383"/>
                                <a:gd name="connsiteY33" fmla="*/ 400930 h 406904"/>
                                <a:gd name="connsiteX34" fmla="*/ 57019 w 252383"/>
                                <a:gd name="connsiteY34" fmla="*/ 404020 h 406904"/>
                                <a:gd name="connsiteX35" fmla="*/ 87871 w 252383"/>
                                <a:gd name="connsiteY35" fmla="*/ 394749 h 406904"/>
                                <a:gd name="connsiteX36" fmla="*/ 155706 w 252383"/>
                                <a:gd name="connsiteY36" fmla="*/ 370077 h 406904"/>
                                <a:gd name="connsiteX37" fmla="*/ 217360 w 252383"/>
                                <a:gd name="connsiteY37" fmla="*/ 348496 h 406904"/>
                                <a:gd name="connsiteX38" fmla="*/ 245174 w 252383"/>
                                <a:gd name="connsiteY38" fmla="*/ 336083 h 406904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</a:cxnLst>
                              <a:rect l="l" t="t" r="r" b="b"/>
                              <a:pathLst>
                                <a:path w="252383" h="406904">
                                  <a:moveTo>
                                    <a:pt x="245174" y="336083"/>
                                  </a:moveTo>
                                  <a:cubicBezTo>
                                    <a:pt x="253363" y="329902"/>
                                    <a:pt x="257484" y="322742"/>
                                    <a:pt x="257484" y="314501"/>
                                  </a:cubicBezTo>
                                  <a:lnTo>
                                    <a:pt x="254393" y="305230"/>
                                  </a:lnTo>
                                  <a:cubicBezTo>
                                    <a:pt x="252333" y="292920"/>
                                    <a:pt x="237911" y="286739"/>
                                    <a:pt x="211231" y="286739"/>
                                  </a:cubicBezTo>
                                  <a:lnTo>
                                    <a:pt x="201959" y="286739"/>
                                  </a:lnTo>
                                  <a:lnTo>
                                    <a:pt x="152616" y="292920"/>
                                  </a:lnTo>
                                  <a:lnTo>
                                    <a:pt x="152616" y="271339"/>
                                  </a:lnTo>
                                  <a:lnTo>
                                    <a:pt x="155706" y="178832"/>
                                  </a:lnTo>
                                  <a:lnTo>
                                    <a:pt x="192688" y="166522"/>
                                  </a:lnTo>
                                  <a:cubicBezTo>
                                    <a:pt x="217360" y="160341"/>
                                    <a:pt x="229670" y="150091"/>
                                    <a:pt x="229670" y="135669"/>
                                  </a:cubicBezTo>
                                  <a:lnTo>
                                    <a:pt x="229670" y="129489"/>
                                  </a:lnTo>
                                  <a:cubicBezTo>
                                    <a:pt x="227610" y="121299"/>
                                    <a:pt x="220399" y="115118"/>
                                    <a:pt x="208089" y="110997"/>
                                  </a:cubicBezTo>
                                  <a:cubicBezTo>
                                    <a:pt x="195779" y="110997"/>
                                    <a:pt x="187538" y="109967"/>
                                    <a:pt x="183417" y="107907"/>
                                  </a:cubicBezTo>
                                  <a:cubicBezTo>
                                    <a:pt x="181357" y="105898"/>
                                    <a:pt x="174146" y="104817"/>
                                    <a:pt x="161836" y="104817"/>
                                  </a:cubicBezTo>
                                  <a:lnTo>
                                    <a:pt x="161836" y="43163"/>
                                  </a:lnTo>
                                  <a:cubicBezTo>
                                    <a:pt x="161836" y="14370"/>
                                    <a:pt x="148444" y="0"/>
                                    <a:pt x="121763" y="0"/>
                                  </a:cubicBezTo>
                                  <a:lnTo>
                                    <a:pt x="115582" y="0"/>
                                  </a:lnTo>
                                  <a:cubicBezTo>
                                    <a:pt x="97091" y="2060"/>
                                    <a:pt x="83699" y="24672"/>
                                    <a:pt x="75510" y="67835"/>
                                  </a:cubicBezTo>
                                  <a:lnTo>
                                    <a:pt x="75510" y="98687"/>
                                  </a:lnTo>
                                  <a:lnTo>
                                    <a:pt x="75510" y="110997"/>
                                  </a:lnTo>
                                  <a:lnTo>
                                    <a:pt x="38528" y="114088"/>
                                  </a:lnTo>
                                  <a:lnTo>
                                    <a:pt x="20037" y="120269"/>
                                  </a:lnTo>
                                  <a:cubicBezTo>
                                    <a:pt x="11796" y="122329"/>
                                    <a:pt x="5667" y="129540"/>
                                    <a:pt x="1546" y="141850"/>
                                  </a:cubicBezTo>
                                  <a:cubicBezTo>
                                    <a:pt x="-2575" y="164513"/>
                                    <a:pt x="1546" y="181923"/>
                                    <a:pt x="13856" y="194284"/>
                                  </a:cubicBezTo>
                                  <a:cubicBezTo>
                                    <a:pt x="20037" y="200465"/>
                                    <a:pt x="28227" y="203555"/>
                                    <a:pt x="38528" y="203555"/>
                                  </a:cubicBezTo>
                                  <a:lnTo>
                                    <a:pt x="47799" y="203555"/>
                                  </a:lnTo>
                                  <a:lnTo>
                                    <a:pt x="75562" y="197375"/>
                                  </a:lnTo>
                                  <a:lnTo>
                                    <a:pt x="81742" y="197375"/>
                                  </a:lnTo>
                                  <a:cubicBezTo>
                                    <a:pt x="83751" y="232348"/>
                                    <a:pt x="88953" y="265209"/>
                                    <a:pt x="97143" y="296062"/>
                                  </a:cubicBezTo>
                                  <a:lnTo>
                                    <a:pt x="100233" y="302243"/>
                                  </a:lnTo>
                                  <a:lnTo>
                                    <a:pt x="44709" y="314553"/>
                                  </a:lnTo>
                                  <a:lnTo>
                                    <a:pt x="23128" y="320734"/>
                                  </a:lnTo>
                                  <a:cubicBezTo>
                                    <a:pt x="14886" y="326915"/>
                                    <a:pt x="8757" y="336134"/>
                                    <a:pt x="4636" y="348496"/>
                                  </a:cubicBezTo>
                                  <a:cubicBezTo>
                                    <a:pt x="-1544" y="371159"/>
                                    <a:pt x="3555" y="388568"/>
                                    <a:pt x="20037" y="400930"/>
                                  </a:cubicBezTo>
                                  <a:cubicBezTo>
                                    <a:pt x="28227" y="409171"/>
                                    <a:pt x="40588" y="410201"/>
                                    <a:pt x="57019" y="404020"/>
                                  </a:cubicBezTo>
                                  <a:lnTo>
                                    <a:pt x="87871" y="394749"/>
                                  </a:lnTo>
                                  <a:lnTo>
                                    <a:pt x="155706" y="370077"/>
                                  </a:lnTo>
                                  <a:lnTo>
                                    <a:pt x="217360" y="348496"/>
                                  </a:lnTo>
                                  <a:cubicBezTo>
                                    <a:pt x="229773" y="344272"/>
                                    <a:pt x="238993" y="340203"/>
                                    <a:pt x="245174" y="33608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4" name="任意多边形: 形状 74"/>
                          <wps:cNvSpPr/>
                          <wps:spPr>
                            <a:xfrm>
                              <a:off x="4152900" y="38100"/>
                              <a:ext cx="412055" cy="633535"/>
                            </a:xfrm>
                            <a:custGeom>
                              <a:avLst/>
                              <a:gdLst>
                                <a:gd name="connsiteX0" fmla="*/ 369871 w 412055"/>
                                <a:gd name="connsiteY0" fmla="*/ 249706 h 633535"/>
                                <a:gd name="connsiteX1" fmla="*/ 283546 w 412055"/>
                                <a:gd name="connsiteY1" fmla="*/ 209633 h 633535"/>
                                <a:gd name="connsiteX2" fmla="*/ 258874 w 412055"/>
                                <a:gd name="connsiteY2" fmla="*/ 197323 h 633535"/>
                                <a:gd name="connsiteX3" fmla="*/ 280455 w 412055"/>
                                <a:gd name="connsiteY3" fmla="*/ 160341 h 633535"/>
                                <a:gd name="connsiteX4" fmla="*/ 308217 w 412055"/>
                                <a:gd name="connsiteY4" fmla="*/ 129488 h 633535"/>
                                <a:gd name="connsiteX5" fmla="*/ 323618 w 412055"/>
                                <a:gd name="connsiteY5" fmla="*/ 86326 h 633535"/>
                                <a:gd name="connsiteX6" fmla="*/ 323618 w 412055"/>
                                <a:gd name="connsiteY6" fmla="*/ 70925 h 633535"/>
                                <a:gd name="connsiteX7" fmla="*/ 286636 w 412055"/>
                                <a:gd name="connsiteY7" fmla="*/ 18491 h 633535"/>
                                <a:gd name="connsiteX8" fmla="*/ 212620 w 412055"/>
                                <a:gd name="connsiteY8" fmla="*/ 0 h 633535"/>
                                <a:gd name="connsiteX9" fmla="*/ 110843 w 412055"/>
                                <a:gd name="connsiteY9" fmla="*/ 3090 h 633535"/>
                                <a:gd name="connsiteX10" fmla="*/ 61499 w 412055"/>
                                <a:gd name="connsiteY10" fmla="*/ 18491 h 633535"/>
                                <a:gd name="connsiteX11" fmla="*/ 46098 w 412055"/>
                                <a:gd name="connsiteY11" fmla="*/ 49344 h 633535"/>
                                <a:gd name="connsiteX12" fmla="*/ 55370 w 412055"/>
                                <a:gd name="connsiteY12" fmla="*/ 74015 h 633535"/>
                                <a:gd name="connsiteX13" fmla="*/ 101623 w 412055"/>
                                <a:gd name="connsiteY13" fmla="*/ 89416 h 633535"/>
                                <a:gd name="connsiteX14" fmla="*/ 132476 w 412055"/>
                                <a:gd name="connsiteY14" fmla="*/ 83235 h 633535"/>
                                <a:gd name="connsiteX15" fmla="*/ 166419 w 412055"/>
                                <a:gd name="connsiteY15" fmla="*/ 80145 h 633535"/>
                                <a:gd name="connsiteX16" fmla="*/ 221943 w 412055"/>
                                <a:gd name="connsiteY16" fmla="*/ 104817 h 633535"/>
                                <a:gd name="connsiteX17" fmla="*/ 206543 w 412055"/>
                                <a:gd name="connsiteY17" fmla="*/ 135669 h 633535"/>
                                <a:gd name="connsiteX18" fmla="*/ 188052 w 412055"/>
                                <a:gd name="connsiteY18" fmla="*/ 163431 h 633535"/>
                                <a:gd name="connsiteX19" fmla="*/ 132527 w 412055"/>
                                <a:gd name="connsiteY19" fmla="*/ 206594 h 633535"/>
                                <a:gd name="connsiteX20" fmla="*/ 107855 w 412055"/>
                                <a:gd name="connsiteY20" fmla="*/ 209685 h 633535"/>
                                <a:gd name="connsiteX21" fmla="*/ 95545 w 412055"/>
                                <a:gd name="connsiteY21" fmla="*/ 209685 h 633535"/>
                                <a:gd name="connsiteX22" fmla="*/ 70873 w 412055"/>
                                <a:gd name="connsiteY22" fmla="*/ 215866 h 633535"/>
                                <a:gd name="connsiteX23" fmla="*/ 52382 w 412055"/>
                                <a:gd name="connsiteY23" fmla="*/ 243628 h 633535"/>
                                <a:gd name="connsiteX24" fmla="*/ 55473 w 412055"/>
                                <a:gd name="connsiteY24" fmla="*/ 262119 h 633535"/>
                                <a:gd name="connsiteX25" fmla="*/ 107907 w 412055"/>
                                <a:gd name="connsiteY25" fmla="*/ 289881 h 633535"/>
                                <a:gd name="connsiteX26" fmla="*/ 110997 w 412055"/>
                                <a:gd name="connsiteY26" fmla="*/ 329953 h 633535"/>
                                <a:gd name="connsiteX27" fmla="*/ 86325 w 412055"/>
                                <a:gd name="connsiteY27" fmla="*/ 413189 h 633535"/>
                                <a:gd name="connsiteX28" fmla="*/ 36982 w 412055"/>
                                <a:gd name="connsiteY28" fmla="*/ 474842 h 633535"/>
                                <a:gd name="connsiteX29" fmla="*/ 18491 w 412055"/>
                                <a:gd name="connsiteY29" fmla="*/ 490243 h 633535"/>
                                <a:gd name="connsiteX30" fmla="*/ 0 w 412055"/>
                                <a:gd name="connsiteY30" fmla="*/ 514915 h 633535"/>
                                <a:gd name="connsiteX31" fmla="*/ 3090 w 412055"/>
                                <a:gd name="connsiteY31" fmla="*/ 527225 h 633535"/>
                                <a:gd name="connsiteX32" fmla="*/ 27762 w 412055"/>
                                <a:gd name="connsiteY32" fmla="*/ 536496 h 633535"/>
                                <a:gd name="connsiteX33" fmla="*/ 52434 w 412055"/>
                                <a:gd name="connsiteY33" fmla="*/ 533406 h 633535"/>
                                <a:gd name="connsiteX34" fmla="*/ 67835 w 412055"/>
                                <a:gd name="connsiteY34" fmla="*/ 530316 h 633535"/>
                                <a:gd name="connsiteX35" fmla="*/ 114088 w 412055"/>
                                <a:gd name="connsiteY35" fmla="*/ 502553 h 633535"/>
                                <a:gd name="connsiteX36" fmla="*/ 151070 w 412055"/>
                                <a:gd name="connsiteY36" fmla="*/ 456300 h 633535"/>
                                <a:gd name="connsiteX37" fmla="*/ 178832 w 412055"/>
                                <a:gd name="connsiteY37" fmla="*/ 339122 h 633535"/>
                                <a:gd name="connsiteX38" fmla="*/ 169561 w 412055"/>
                                <a:gd name="connsiteY38" fmla="*/ 289778 h 633535"/>
                                <a:gd name="connsiteX39" fmla="*/ 218904 w 412055"/>
                                <a:gd name="connsiteY39" fmla="*/ 286688 h 633535"/>
                                <a:gd name="connsiteX40" fmla="*/ 221995 w 412055"/>
                                <a:gd name="connsiteY40" fmla="*/ 286688 h 633535"/>
                                <a:gd name="connsiteX41" fmla="*/ 225085 w 412055"/>
                                <a:gd name="connsiteY41" fmla="*/ 286688 h 633535"/>
                                <a:gd name="connsiteX42" fmla="*/ 225085 w 412055"/>
                                <a:gd name="connsiteY42" fmla="*/ 323670 h 633535"/>
                                <a:gd name="connsiteX43" fmla="*/ 206594 w 412055"/>
                                <a:gd name="connsiteY43" fmla="*/ 409995 h 633535"/>
                                <a:gd name="connsiteX44" fmla="*/ 178832 w 412055"/>
                                <a:gd name="connsiteY44" fmla="*/ 487101 h 633535"/>
                                <a:gd name="connsiteX45" fmla="*/ 129488 w 412055"/>
                                <a:gd name="connsiteY45" fmla="*/ 545716 h 633535"/>
                                <a:gd name="connsiteX46" fmla="*/ 110997 w 412055"/>
                                <a:gd name="connsiteY46" fmla="*/ 561117 h 633535"/>
                                <a:gd name="connsiteX47" fmla="*/ 92506 w 412055"/>
                                <a:gd name="connsiteY47" fmla="*/ 588879 h 633535"/>
                                <a:gd name="connsiteX48" fmla="*/ 95597 w 412055"/>
                                <a:gd name="connsiteY48" fmla="*/ 601189 h 633535"/>
                                <a:gd name="connsiteX49" fmla="*/ 120269 w 412055"/>
                                <a:gd name="connsiteY49" fmla="*/ 610460 h 633535"/>
                                <a:gd name="connsiteX50" fmla="*/ 160341 w 412055"/>
                                <a:gd name="connsiteY50" fmla="*/ 601189 h 633535"/>
                                <a:gd name="connsiteX51" fmla="*/ 206594 w 412055"/>
                                <a:gd name="connsiteY51" fmla="*/ 576517 h 633535"/>
                                <a:gd name="connsiteX52" fmla="*/ 243576 w 412055"/>
                                <a:gd name="connsiteY52" fmla="*/ 530264 h 633535"/>
                                <a:gd name="connsiteX53" fmla="*/ 274429 w 412055"/>
                                <a:gd name="connsiteY53" fmla="*/ 447029 h 633535"/>
                                <a:gd name="connsiteX54" fmla="*/ 292920 w 412055"/>
                                <a:gd name="connsiteY54" fmla="*/ 357613 h 633535"/>
                                <a:gd name="connsiteX55" fmla="*/ 296010 w 412055"/>
                                <a:gd name="connsiteY55" fmla="*/ 332941 h 633535"/>
                                <a:gd name="connsiteX56" fmla="*/ 289829 w 412055"/>
                                <a:gd name="connsiteY56" fmla="*/ 298998 h 633535"/>
                                <a:gd name="connsiteX57" fmla="*/ 323773 w 412055"/>
                                <a:gd name="connsiteY57" fmla="*/ 320579 h 633535"/>
                                <a:gd name="connsiteX58" fmla="*/ 342263 w 412055"/>
                                <a:gd name="connsiteY58" fmla="*/ 394595 h 633535"/>
                                <a:gd name="connsiteX59" fmla="*/ 326863 w 412055"/>
                                <a:gd name="connsiteY59" fmla="*/ 493282 h 633535"/>
                                <a:gd name="connsiteX60" fmla="*/ 299101 w 412055"/>
                                <a:gd name="connsiteY60" fmla="*/ 551897 h 633535"/>
                                <a:gd name="connsiteX61" fmla="*/ 274429 w 412055"/>
                                <a:gd name="connsiteY61" fmla="*/ 554987 h 633535"/>
                                <a:gd name="connsiteX62" fmla="*/ 243576 w 412055"/>
                                <a:gd name="connsiteY62" fmla="*/ 558078 h 633535"/>
                                <a:gd name="connsiteX63" fmla="*/ 234305 w 412055"/>
                                <a:gd name="connsiteY63" fmla="*/ 585840 h 633535"/>
                                <a:gd name="connsiteX64" fmla="*/ 265158 w 412055"/>
                                <a:gd name="connsiteY64" fmla="*/ 629003 h 633535"/>
                                <a:gd name="connsiteX65" fmla="*/ 308320 w 412055"/>
                                <a:gd name="connsiteY65" fmla="*/ 629003 h 633535"/>
                                <a:gd name="connsiteX66" fmla="*/ 354574 w 412055"/>
                                <a:gd name="connsiteY66" fmla="*/ 598150 h 633535"/>
                                <a:gd name="connsiteX67" fmla="*/ 400827 w 412055"/>
                                <a:gd name="connsiteY67" fmla="*/ 508734 h 633535"/>
                                <a:gd name="connsiteX68" fmla="*/ 416228 w 412055"/>
                                <a:gd name="connsiteY68" fmla="*/ 339122 h 633535"/>
                                <a:gd name="connsiteX69" fmla="*/ 369871 w 412055"/>
                                <a:gd name="connsiteY69" fmla="*/ 249706 h 63353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</a:cxnLst>
                              <a:rect l="l" t="t" r="r" b="b"/>
                              <a:pathLst>
                                <a:path w="412055" h="633535">
                                  <a:moveTo>
                                    <a:pt x="369871" y="249706"/>
                                  </a:moveTo>
                                  <a:cubicBezTo>
                                    <a:pt x="341079" y="227094"/>
                                    <a:pt x="312286" y="213754"/>
                                    <a:pt x="283546" y="209633"/>
                                  </a:cubicBezTo>
                                  <a:cubicBezTo>
                                    <a:pt x="267063" y="209633"/>
                                    <a:pt x="258874" y="205513"/>
                                    <a:pt x="258874" y="197323"/>
                                  </a:cubicBezTo>
                                  <a:cubicBezTo>
                                    <a:pt x="258874" y="187022"/>
                                    <a:pt x="266085" y="174711"/>
                                    <a:pt x="280455" y="160341"/>
                                  </a:cubicBezTo>
                                  <a:lnTo>
                                    <a:pt x="308217" y="129488"/>
                                  </a:lnTo>
                                  <a:cubicBezTo>
                                    <a:pt x="318519" y="108937"/>
                                    <a:pt x="323618" y="94515"/>
                                    <a:pt x="323618" y="86326"/>
                                  </a:cubicBezTo>
                                  <a:lnTo>
                                    <a:pt x="323618" y="70925"/>
                                  </a:lnTo>
                                  <a:cubicBezTo>
                                    <a:pt x="319497" y="48314"/>
                                    <a:pt x="307136" y="30853"/>
                                    <a:pt x="286636" y="18491"/>
                                  </a:cubicBezTo>
                                  <a:cubicBezTo>
                                    <a:pt x="263973" y="8190"/>
                                    <a:pt x="239301" y="2060"/>
                                    <a:pt x="212620" y="0"/>
                                  </a:cubicBezTo>
                                  <a:cubicBezTo>
                                    <a:pt x="165286" y="0"/>
                                    <a:pt x="131394" y="1082"/>
                                    <a:pt x="110843" y="3090"/>
                                  </a:cubicBezTo>
                                  <a:cubicBezTo>
                                    <a:pt x="88180" y="7211"/>
                                    <a:pt x="71800" y="12362"/>
                                    <a:pt x="61499" y="18491"/>
                                  </a:cubicBezTo>
                                  <a:cubicBezTo>
                                    <a:pt x="51198" y="24672"/>
                                    <a:pt x="46098" y="34973"/>
                                    <a:pt x="46098" y="49344"/>
                                  </a:cubicBezTo>
                                  <a:cubicBezTo>
                                    <a:pt x="46098" y="59645"/>
                                    <a:pt x="49189" y="67835"/>
                                    <a:pt x="55370" y="74015"/>
                                  </a:cubicBezTo>
                                  <a:cubicBezTo>
                                    <a:pt x="65671" y="84317"/>
                                    <a:pt x="81072" y="89416"/>
                                    <a:pt x="101623" y="89416"/>
                                  </a:cubicBezTo>
                                  <a:cubicBezTo>
                                    <a:pt x="105744" y="89416"/>
                                    <a:pt x="115993" y="87407"/>
                                    <a:pt x="132476" y="83235"/>
                                  </a:cubicBezTo>
                                  <a:cubicBezTo>
                                    <a:pt x="136596" y="81226"/>
                                    <a:pt x="147876" y="80145"/>
                                    <a:pt x="166419" y="80145"/>
                                  </a:cubicBezTo>
                                  <a:cubicBezTo>
                                    <a:pt x="203401" y="80145"/>
                                    <a:pt x="221943" y="88386"/>
                                    <a:pt x="221943" y="104817"/>
                                  </a:cubicBezTo>
                                  <a:cubicBezTo>
                                    <a:pt x="221943" y="110997"/>
                                    <a:pt x="216793" y="121299"/>
                                    <a:pt x="206543" y="135669"/>
                                  </a:cubicBezTo>
                                  <a:lnTo>
                                    <a:pt x="188052" y="163431"/>
                                  </a:lnTo>
                                  <a:cubicBezTo>
                                    <a:pt x="177750" y="179914"/>
                                    <a:pt x="159259" y="194284"/>
                                    <a:pt x="132527" y="206594"/>
                                  </a:cubicBezTo>
                                  <a:cubicBezTo>
                                    <a:pt x="128407" y="208655"/>
                                    <a:pt x="120217" y="209685"/>
                                    <a:pt x="107855" y="209685"/>
                                  </a:cubicBezTo>
                                  <a:lnTo>
                                    <a:pt x="95545" y="209685"/>
                                  </a:lnTo>
                                  <a:lnTo>
                                    <a:pt x="70873" y="215866"/>
                                  </a:lnTo>
                                  <a:cubicBezTo>
                                    <a:pt x="58563" y="224107"/>
                                    <a:pt x="52382" y="233326"/>
                                    <a:pt x="52382" y="243628"/>
                                  </a:cubicBezTo>
                                  <a:cubicBezTo>
                                    <a:pt x="52382" y="253929"/>
                                    <a:pt x="53413" y="260110"/>
                                    <a:pt x="55473" y="262119"/>
                                  </a:cubicBezTo>
                                  <a:cubicBezTo>
                                    <a:pt x="61654" y="280610"/>
                                    <a:pt x="79063" y="289881"/>
                                    <a:pt x="107907" y="289881"/>
                                  </a:cubicBezTo>
                                  <a:lnTo>
                                    <a:pt x="110997" y="329953"/>
                                  </a:lnTo>
                                  <a:cubicBezTo>
                                    <a:pt x="110997" y="348444"/>
                                    <a:pt x="102756" y="376207"/>
                                    <a:pt x="86325" y="413189"/>
                                  </a:cubicBezTo>
                                  <a:cubicBezTo>
                                    <a:pt x="71955" y="439921"/>
                                    <a:pt x="55473" y="460523"/>
                                    <a:pt x="36982" y="474842"/>
                                  </a:cubicBezTo>
                                  <a:lnTo>
                                    <a:pt x="18491" y="490243"/>
                                  </a:lnTo>
                                  <a:cubicBezTo>
                                    <a:pt x="6181" y="498484"/>
                                    <a:pt x="0" y="506725"/>
                                    <a:pt x="0" y="514915"/>
                                  </a:cubicBezTo>
                                  <a:cubicBezTo>
                                    <a:pt x="0" y="521096"/>
                                    <a:pt x="1030" y="525216"/>
                                    <a:pt x="3090" y="527225"/>
                                  </a:cubicBezTo>
                                  <a:cubicBezTo>
                                    <a:pt x="7211" y="533406"/>
                                    <a:pt x="15401" y="536496"/>
                                    <a:pt x="27762" y="536496"/>
                                  </a:cubicBezTo>
                                  <a:cubicBezTo>
                                    <a:pt x="40072" y="536496"/>
                                    <a:pt x="48313" y="535466"/>
                                    <a:pt x="52434" y="533406"/>
                                  </a:cubicBezTo>
                                  <a:cubicBezTo>
                                    <a:pt x="56555" y="531397"/>
                                    <a:pt x="61705" y="530316"/>
                                    <a:pt x="67835" y="530316"/>
                                  </a:cubicBezTo>
                                  <a:cubicBezTo>
                                    <a:pt x="78136" y="526195"/>
                                    <a:pt x="93536" y="516975"/>
                                    <a:pt x="114088" y="502553"/>
                                  </a:cubicBezTo>
                                  <a:lnTo>
                                    <a:pt x="151070" y="456300"/>
                                  </a:lnTo>
                                  <a:cubicBezTo>
                                    <a:pt x="169561" y="427508"/>
                                    <a:pt x="178832" y="388465"/>
                                    <a:pt x="178832" y="339122"/>
                                  </a:cubicBezTo>
                                  <a:cubicBezTo>
                                    <a:pt x="178832" y="314450"/>
                                    <a:pt x="175742" y="298019"/>
                                    <a:pt x="169561" y="289778"/>
                                  </a:cubicBezTo>
                                  <a:cubicBezTo>
                                    <a:pt x="177750" y="287769"/>
                                    <a:pt x="194232" y="286688"/>
                                    <a:pt x="218904" y="286688"/>
                                  </a:cubicBezTo>
                                  <a:lnTo>
                                    <a:pt x="221995" y="286688"/>
                                  </a:lnTo>
                                  <a:lnTo>
                                    <a:pt x="225085" y="286688"/>
                                  </a:lnTo>
                                  <a:lnTo>
                                    <a:pt x="225085" y="323670"/>
                                  </a:lnTo>
                                  <a:cubicBezTo>
                                    <a:pt x="220965" y="350402"/>
                                    <a:pt x="214784" y="379194"/>
                                    <a:pt x="206594" y="409995"/>
                                  </a:cubicBezTo>
                                  <a:cubicBezTo>
                                    <a:pt x="196293" y="446977"/>
                                    <a:pt x="187022" y="472730"/>
                                    <a:pt x="178832" y="487101"/>
                                  </a:cubicBezTo>
                                  <a:cubicBezTo>
                                    <a:pt x="158281" y="520014"/>
                                    <a:pt x="141850" y="539535"/>
                                    <a:pt x="129488" y="545716"/>
                                  </a:cubicBezTo>
                                  <a:lnTo>
                                    <a:pt x="110997" y="561117"/>
                                  </a:lnTo>
                                  <a:cubicBezTo>
                                    <a:pt x="98687" y="569358"/>
                                    <a:pt x="92506" y="578578"/>
                                    <a:pt x="92506" y="588879"/>
                                  </a:cubicBezTo>
                                  <a:cubicBezTo>
                                    <a:pt x="92506" y="595059"/>
                                    <a:pt x="93536" y="599180"/>
                                    <a:pt x="95597" y="601189"/>
                                  </a:cubicBezTo>
                                  <a:cubicBezTo>
                                    <a:pt x="105898" y="607370"/>
                                    <a:pt x="114088" y="610460"/>
                                    <a:pt x="120269" y="610460"/>
                                  </a:cubicBezTo>
                                  <a:cubicBezTo>
                                    <a:pt x="134639" y="610460"/>
                                    <a:pt x="148031" y="607370"/>
                                    <a:pt x="160341" y="601189"/>
                                  </a:cubicBezTo>
                                  <a:cubicBezTo>
                                    <a:pt x="185013" y="590887"/>
                                    <a:pt x="200413" y="582698"/>
                                    <a:pt x="206594" y="576517"/>
                                  </a:cubicBezTo>
                                  <a:lnTo>
                                    <a:pt x="243576" y="530264"/>
                                  </a:lnTo>
                                  <a:cubicBezTo>
                                    <a:pt x="249757" y="517954"/>
                                    <a:pt x="260007" y="490191"/>
                                    <a:pt x="274429" y="447029"/>
                                  </a:cubicBezTo>
                                  <a:cubicBezTo>
                                    <a:pt x="286739" y="405926"/>
                                    <a:pt x="292920" y="376104"/>
                                    <a:pt x="292920" y="357613"/>
                                  </a:cubicBezTo>
                                  <a:lnTo>
                                    <a:pt x="296010" y="332941"/>
                                  </a:lnTo>
                                  <a:cubicBezTo>
                                    <a:pt x="296010" y="322639"/>
                                    <a:pt x="293950" y="311359"/>
                                    <a:pt x="289829" y="298998"/>
                                  </a:cubicBezTo>
                                  <a:lnTo>
                                    <a:pt x="323773" y="320579"/>
                                  </a:lnTo>
                                  <a:cubicBezTo>
                                    <a:pt x="336083" y="341130"/>
                                    <a:pt x="342263" y="365802"/>
                                    <a:pt x="342263" y="394595"/>
                                  </a:cubicBezTo>
                                  <a:cubicBezTo>
                                    <a:pt x="342263" y="423387"/>
                                    <a:pt x="337113" y="456249"/>
                                    <a:pt x="326863" y="493282"/>
                                  </a:cubicBezTo>
                                  <a:cubicBezTo>
                                    <a:pt x="316561" y="530264"/>
                                    <a:pt x="307290" y="549837"/>
                                    <a:pt x="299101" y="551897"/>
                                  </a:cubicBezTo>
                                  <a:cubicBezTo>
                                    <a:pt x="294980" y="556017"/>
                                    <a:pt x="286791" y="557048"/>
                                    <a:pt x="274429" y="554987"/>
                                  </a:cubicBezTo>
                                  <a:cubicBezTo>
                                    <a:pt x="257947" y="554987"/>
                                    <a:pt x="247697" y="556069"/>
                                    <a:pt x="243576" y="558078"/>
                                  </a:cubicBezTo>
                                  <a:cubicBezTo>
                                    <a:pt x="237395" y="560138"/>
                                    <a:pt x="234305" y="569409"/>
                                    <a:pt x="234305" y="585840"/>
                                  </a:cubicBezTo>
                                  <a:cubicBezTo>
                                    <a:pt x="234305" y="600210"/>
                                    <a:pt x="244606" y="614632"/>
                                    <a:pt x="265158" y="629003"/>
                                  </a:cubicBezTo>
                                  <a:cubicBezTo>
                                    <a:pt x="275459" y="635184"/>
                                    <a:pt x="289829" y="635184"/>
                                    <a:pt x="308320" y="629003"/>
                                  </a:cubicBezTo>
                                  <a:cubicBezTo>
                                    <a:pt x="324751" y="626942"/>
                                    <a:pt x="340203" y="616692"/>
                                    <a:pt x="354574" y="598150"/>
                                  </a:cubicBezTo>
                                  <a:cubicBezTo>
                                    <a:pt x="375125" y="573478"/>
                                    <a:pt x="390525" y="543707"/>
                                    <a:pt x="400827" y="508734"/>
                                  </a:cubicBezTo>
                                  <a:cubicBezTo>
                                    <a:pt x="411128" y="471752"/>
                                    <a:pt x="416228" y="415197"/>
                                    <a:pt x="416228" y="339122"/>
                                  </a:cubicBezTo>
                                  <a:cubicBezTo>
                                    <a:pt x="416124" y="304200"/>
                                    <a:pt x="400724" y="274377"/>
                                    <a:pt x="369871" y="249706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5" name="任意多边形: 形状 75"/>
                          <wps:cNvSpPr/>
                          <wps:spPr>
                            <a:xfrm>
                              <a:off x="3422650" y="393700"/>
                              <a:ext cx="56658" cy="15452"/>
                            </a:xfrm>
                            <a:custGeom>
                              <a:avLst/>
                              <a:gdLst>
                                <a:gd name="connsiteX0" fmla="*/ 0 w 56657"/>
                                <a:gd name="connsiteY0" fmla="*/ 0 h 15452"/>
                                <a:gd name="connsiteX1" fmla="*/ 57585 w 56657"/>
                                <a:gd name="connsiteY1" fmla="*/ 0 h 15452"/>
                                <a:gd name="connsiteX2" fmla="*/ 57585 w 56657"/>
                                <a:gd name="connsiteY2" fmla="*/ 18182 h 15452"/>
                                <a:gd name="connsiteX3" fmla="*/ 0 w 56657"/>
                                <a:gd name="connsiteY3" fmla="*/ 18182 h 15452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56657" h="15452">
                                  <a:moveTo>
                                    <a:pt x="0" y="0"/>
                                  </a:moveTo>
                                  <a:lnTo>
                                    <a:pt x="57585" y="0"/>
                                  </a:lnTo>
                                  <a:lnTo>
                                    <a:pt x="57585" y="18182"/>
                                  </a:lnTo>
                                  <a:lnTo>
                                    <a:pt x="0" y="18182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6" name="任意多边形: 形状 76"/>
                          <wps:cNvSpPr/>
                          <wps:spPr>
                            <a:xfrm>
                              <a:off x="3441700" y="406400"/>
                              <a:ext cx="10301" cy="195726"/>
                            </a:xfrm>
                            <a:custGeom>
                              <a:avLst/>
                              <a:gdLst>
                                <a:gd name="connsiteX0" fmla="*/ 0 w 10301"/>
                                <a:gd name="connsiteY0" fmla="*/ 0 h 195726"/>
                                <a:gd name="connsiteX1" fmla="*/ 13289 w 10301"/>
                                <a:gd name="connsiteY1" fmla="*/ 0 h 195726"/>
                                <a:gd name="connsiteX2" fmla="*/ 13289 w 10301"/>
                                <a:gd name="connsiteY2" fmla="*/ 198817 h 195726"/>
                                <a:gd name="connsiteX3" fmla="*/ 0 w 10301"/>
                                <a:gd name="connsiteY3" fmla="*/ 198817 h 19572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10301" h="195726">
                                  <a:moveTo>
                                    <a:pt x="0" y="0"/>
                                  </a:moveTo>
                                  <a:lnTo>
                                    <a:pt x="13289" y="0"/>
                                  </a:lnTo>
                                  <a:lnTo>
                                    <a:pt x="13289" y="198817"/>
                                  </a:lnTo>
                                  <a:lnTo>
                                    <a:pt x="0" y="198817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7" name="任意多边形: 形状 77"/>
                          <wps:cNvSpPr/>
                          <wps:spPr>
                            <a:xfrm>
                              <a:off x="2413000" y="63500"/>
                              <a:ext cx="515069" cy="319343"/>
                            </a:xfrm>
                            <a:custGeom>
                              <a:avLst/>
                              <a:gdLst>
                                <a:gd name="connsiteX0" fmla="*/ 52640 w 515069"/>
                                <a:gd name="connsiteY0" fmla="*/ 311411 h 319342"/>
                                <a:gd name="connsiteX1" fmla="*/ 194490 w 515069"/>
                                <a:gd name="connsiteY1" fmla="*/ 271339 h 319342"/>
                                <a:gd name="connsiteX2" fmla="*/ 283906 w 515069"/>
                                <a:gd name="connsiteY2" fmla="*/ 237395 h 319342"/>
                                <a:gd name="connsiteX3" fmla="*/ 354831 w 515069"/>
                                <a:gd name="connsiteY3" fmla="*/ 271339 h 319342"/>
                                <a:gd name="connsiteX4" fmla="*/ 428847 w 515069"/>
                                <a:gd name="connsiteY4" fmla="*/ 308320 h 319342"/>
                                <a:gd name="connsiteX5" fmla="*/ 478190 w 515069"/>
                                <a:gd name="connsiteY5" fmla="*/ 320631 h 319342"/>
                                <a:gd name="connsiteX6" fmla="*/ 518263 w 515069"/>
                                <a:gd name="connsiteY6" fmla="*/ 299049 h 319342"/>
                                <a:gd name="connsiteX7" fmla="*/ 462738 w 515069"/>
                                <a:gd name="connsiteY7" fmla="*/ 237395 h 319342"/>
                                <a:gd name="connsiteX8" fmla="*/ 367141 w 515069"/>
                                <a:gd name="connsiteY8" fmla="*/ 197323 h 319342"/>
                                <a:gd name="connsiteX9" fmla="*/ 456558 w 515069"/>
                                <a:gd name="connsiteY9" fmla="*/ 138708 h 319342"/>
                                <a:gd name="connsiteX10" fmla="*/ 493539 w 515069"/>
                                <a:gd name="connsiteY10" fmla="*/ 77054 h 319342"/>
                                <a:gd name="connsiteX11" fmla="*/ 468867 w 515069"/>
                                <a:gd name="connsiteY11" fmla="*/ 36982 h 319342"/>
                                <a:gd name="connsiteX12" fmla="*/ 296165 w 515069"/>
                                <a:gd name="connsiteY12" fmla="*/ 0 h 319342"/>
                                <a:gd name="connsiteX13" fmla="*/ 92661 w 515069"/>
                                <a:gd name="connsiteY13" fmla="*/ 18491 h 319342"/>
                                <a:gd name="connsiteX14" fmla="*/ 61808 w 515069"/>
                                <a:gd name="connsiteY14" fmla="*/ 46253 h 319342"/>
                                <a:gd name="connsiteX15" fmla="*/ 98790 w 515069"/>
                                <a:gd name="connsiteY15" fmla="*/ 61654 h 319342"/>
                                <a:gd name="connsiteX16" fmla="*/ 130209 w 515069"/>
                                <a:gd name="connsiteY16" fmla="*/ 59336 h 319342"/>
                                <a:gd name="connsiteX17" fmla="*/ 132888 w 515069"/>
                                <a:gd name="connsiteY17" fmla="*/ 64538 h 319342"/>
                                <a:gd name="connsiteX18" fmla="*/ 139532 w 515069"/>
                                <a:gd name="connsiteY18" fmla="*/ 67216 h 319342"/>
                                <a:gd name="connsiteX19" fmla="*/ 146125 w 515069"/>
                                <a:gd name="connsiteY19" fmla="*/ 64332 h 319342"/>
                                <a:gd name="connsiteX20" fmla="*/ 148752 w 515069"/>
                                <a:gd name="connsiteY20" fmla="*/ 57945 h 319342"/>
                                <a:gd name="connsiteX21" fmla="*/ 169767 w 515069"/>
                                <a:gd name="connsiteY21" fmla="*/ 56400 h 319342"/>
                                <a:gd name="connsiteX22" fmla="*/ 169870 w 515069"/>
                                <a:gd name="connsiteY22" fmla="*/ 64487 h 319342"/>
                                <a:gd name="connsiteX23" fmla="*/ 172703 w 515069"/>
                                <a:gd name="connsiteY23" fmla="*/ 71131 h 319342"/>
                                <a:gd name="connsiteX24" fmla="*/ 179347 w 515069"/>
                                <a:gd name="connsiteY24" fmla="*/ 73809 h 319342"/>
                                <a:gd name="connsiteX25" fmla="*/ 185940 w 515069"/>
                                <a:gd name="connsiteY25" fmla="*/ 70925 h 319342"/>
                                <a:gd name="connsiteX26" fmla="*/ 188567 w 515069"/>
                                <a:gd name="connsiteY26" fmla="*/ 64178 h 319342"/>
                                <a:gd name="connsiteX27" fmla="*/ 188412 w 515069"/>
                                <a:gd name="connsiteY27" fmla="*/ 55164 h 319342"/>
                                <a:gd name="connsiteX28" fmla="*/ 209427 w 515069"/>
                                <a:gd name="connsiteY28" fmla="*/ 54185 h 319342"/>
                                <a:gd name="connsiteX29" fmla="*/ 209633 w 515069"/>
                                <a:gd name="connsiteY29" fmla="*/ 66805 h 319342"/>
                                <a:gd name="connsiteX30" fmla="*/ 212466 w 515069"/>
                                <a:gd name="connsiteY30" fmla="*/ 73449 h 319342"/>
                                <a:gd name="connsiteX31" fmla="*/ 219110 w 515069"/>
                                <a:gd name="connsiteY31" fmla="*/ 76127 h 319342"/>
                                <a:gd name="connsiteX32" fmla="*/ 225703 w 515069"/>
                                <a:gd name="connsiteY32" fmla="*/ 73243 h 319342"/>
                                <a:gd name="connsiteX33" fmla="*/ 228330 w 515069"/>
                                <a:gd name="connsiteY33" fmla="*/ 66495 h 319342"/>
                                <a:gd name="connsiteX34" fmla="*/ 228124 w 515069"/>
                                <a:gd name="connsiteY34" fmla="*/ 53258 h 319342"/>
                                <a:gd name="connsiteX35" fmla="*/ 246718 w 515069"/>
                                <a:gd name="connsiteY35" fmla="*/ 52382 h 319342"/>
                                <a:gd name="connsiteX36" fmla="*/ 249139 w 515069"/>
                                <a:gd name="connsiteY36" fmla="*/ 52382 h 319342"/>
                                <a:gd name="connsiteX37" fmla="*/ 249345 w 515069"/>
                                <a:gd name="connsiteY37" fmla="*/ 66753 h 319342"/>
                                <a:gd name="connsiteX38" fmla="*/ 252178 w 515069"/>
                                <a:gd name="connsiteY38" fmla="*/ 73397 h 319342"/>
                                <a:gd name="connsiteX39" fmla="*/ 258822 w 515069"/>
                                <a:gd name="connsiteY39" fmla="*/ 76076 h 319342"/>
                                <a:gd name="connsiteX40" fmla="*/ 265415 w 515069"/>
                                <a:gd name="connsiteY40" fmla="*/ 73191 h 319342"/>
                                <a:gd name="connsiteX41" fmla="*/ 268042 w 515069"/>
                                <a:gd name="connsiteY41" fmla="*/ 66444 h 319342"/>
                                <a:gd name="connsiteX42" fmla="*/ 267836 w 515069"/>
                                <a:gd name="connsiteY42" fmla="*/ 52485 h 319342"/>
                                <a:gd name="connsiteX43" fmla="*/ 288748 w 515069"/>
                                <a:gd name="connsiteY43" fmla="*/ 53001 h 319342"/>
                                <a:gd name="connsiteX44" fmla="*/ 289005 w 515069"/>
                                <a:gd name="connsiteY44" fmla="*/ 71286 h 319342"/>
                                <a:gd name="connsiteX45" fmla="*/ 291838 w 515069"/>
                                <a:gd name="connsiteY45" fmla="*/ 77930 h 319342"/>
                                <a:gd name="connsiteX46" fmla="*/ 298483 w 515069"/>
                                <a:gd name="connsiteY46" fmla="*/ 80608 h 319342"/>
                                <a:gd name="connsiteX47" fmla="*/ 305075 w 515069"/>
                                <a:gd name="connsiteY47" fmla="*/ 77724 h 319342"/>
                                <a:gd name="connsiteX48" fmla="*/ 307702 w 515069"/>
                                <a:gd name="connsiteY48" fmla="*/ 70977 h 319342"/>
                                <a:gd name="connsiteX49" fmla="*/ 307445 w 515069"/>
                                <a:gd name="connsiteY49" fmla="*/ 53825 h 319342"/>
                                <a:gd name="connsiteX50" fmla="*/ 328563 w 515069"/>
                                <a:gd name="connsiteY50" fmla="*/ 55473 h 319342"/>
                                <a:gd name="connsiteX51" fmla="*/ 328872 w 515069"/>
                                <a:gd name="connsiteY51" fmla="*/ 75767 h 319342"/>
                                <a:gd name="connsiteX52" fmla="*/ 331704 w 515069"/>
                                <a:gd name="connsiteY52" fmla="*/ 82411 h 319342"/>
                                <a:gd name="connsiteX53" fmla="*/ 338349 w 515069"/>
                                <a:gd name="connsiteY53" fmla="*/ 85089 h 319342"/>
                                <a:gd name="connsiteX54" fmla="*/ 344942 w 515069"/>
                                <a:gd name="connsiteY54" fmla="*/ 82205 h 319342"/>
                                <a:gd name="connsiteX55" fmla="*/ 347569 w 515069"/>
                                <a:gd name="connsiteY55" fmla="*/ 75458 h 319342"/>
                                <a:gd name="connsiteX56" fmla="*/ 347311 w 515069"/>
                                <a:gd name="connsiteY56" fmla="*/ 57842 h 319342"/>
                                <a:gd name="connsiteX57" fmla="*/ 363794 w 515069"/>
                                <a:gd name="connsiteY57" fmla="*/ 61499 h 319342"/>
                                <a:gd name="connsiteX58" fmla="*/ 397736 w 515069"/>
                                <a:gd name="connsiteY58" fmla="*/ 86171 h 319342"/>
                                <a:gd name="connsiteX59" fmla="*/ 397736 w 515069"/>
                                <a:gd name="connsiteY59" fmla="*/ 107752 h 319342"/>
                                <a:gd name="connsiteX60" fmla="*/ 385426 w 515069"/>
                                <a:gd name="connsiteY60" fmla="*/ 129334 h 319342"/>
                                <a:gd name="connsiteX61" fmla="*/ 360754 w 515069"/>
                                <a:gd name="connsiteY61" fmla="*/ 147825 h 319342"/>
                                <a:gd name="connsiteX62" fmla="*/ 311411 w 515069"/>
                                <a:gd name="connsiteY62" fmla="*/ 169406 h 319342"/>
                                <a:gd name="connsiteX63" fmla="*/ 305230 w 515069"/>
                                <a:gd name="connsiteY63" fmla="*/ 172497 h 319342"/>
                                <a:gd name="connsiteX64" fmla="*/ 289829 w 515069"/>
                                <a:gd name="connsiteY64" fmla="*/ 166316 h 319342"/>
                                <a:gd name="connsiteX65" fmla="*/ 197323 w 515069"/>
                                <a:gd name="connsiteY65" fmla="*/ 132373 h 319342"/>
                                <a:gd name="connsiteX66" fmla="*/ 77054 w 515069"/>
                                <a:gd name="connsiteY66" fmla="*/ 98430 h 319342"/>
                                <a:gd name="connsiteX67" fmla="*/ 30801 w 515069"/>
                                <a:gd name="connsiteY67" fmla="*/ 92249 h 319342"/>
                                <a:gd name="connsiteX68" fmla="*/ 21530 w 515069"/>
                                <a:gd name="connsiteY68" fmla="*/ 92249 h 319342"/>
                                <a:gd name="connsiteX69" fmla="*/ 15349 w 515069"/>
                                <a:gd name="connsiteY69" fmla="*/ 95339 h 319342"/>
                                <a:gd name="connsiteX70" fmla="*/ 15349 w 515069"/>
                                <a:gd name="connsiteY70" fmla="*/ 98430 h 319342"/>
                                <a:gd name="connsiteX71" fmla="*/ 24620 w 515069"/>
                                <a:gd name="connsiteY71" fmla="*/ 110740 h 319342"/>
                                <a:gd name="connsiteX72" fmla="*/ 55473 w 515069"/>
                                <a:gd name="connsiteY72" fmla="*/ 129231 h 319342"/>
                                <a:gd name="connsiteX73" fmla="*/ 83235 w 515069"/>
                                <a:gd name="connsiteY73" fmla="*/ 141541 h 319342"/>
                                <a:gd name="connsiteX74" fmla="*/ 206594 w 515069"/>
                                <a:gd name="connsiteY74" fmla="*/ 200156 h 319342"/>
                                <a:gd name="connsiteX75" fmla="*/ 61654 w 515069"/>
                                <a:gd name="connsiteY75" fmla="*/ 231008 h 319342"/>
                                <a:gd name="connsiteX76" fmla="*/ 0 w 515069"/>
                                <a:gd name="connsiteY76" fmla="*/ 280352 h 319342"/>
                                <a:gd name="connsiteX77" fmla="*/ 3090 w 515069"/>
                                <a:gd name="connsiteY77" fmla="*/ 292662 h 319342"/>
                                <a:gd name="connsiteX78" fmla="*/ 52640 w 515069"/>
                                <a:gd name="connsiteY78" fmla="*/ 311411 h 319342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</a:cxnLst>
                              <a:rect l="l" t="t" r="r" b="b"/>
                              <a:pathLst>
                                <a:path w="515069" h="319342">
                                  <a:moveTo>
                                    <a:pt x="52640" y="311411"/>
                                  </a:moveTo>
                                  <a:cubicBezTo>
                                    <a:pt x="85501" y="311411"/>
                                    <a:pt x="132836" y="298071"/>
                                    <a:pt x="194490" y="271339"/>
                                  </a:cubicBezTo>
                                  <a:cubicBezTo>
                                    <a:pt x="227352" y="256968"/>
                                    <a:pt x="257174" y="245636"/>
                                    <a:pt x="283906" y="237395"/>
                                  </a:cubicBezTo>
                                  <a:lnTo>
                                    <a:pt x="354831" y="271339"/>
                                  </a:lnTo>
                                  <a:lnTo>
                                    <a:pt x="428847" y="308320"/>
                                  </a:lnTo>
                                  <a:cubicBezTo>
                                    <a:pt x="453519" y="316562"/>
                                    <a:pt x="469949" y="320631"/>
                                    <a:pt x="478190" y="320631"/>
                                  </a:cubicBezTo>
                                  <a:cubicBezTo>
                                    <a:pt x="498742" y="320631"/>
                                    <a:pt x="512133" y="313420"/>
                                    <a:pt x="518263" y="299049"/>
                                  </a:cubicBezTo>
                                  <a:cubicBezTo>
                                    <a:pt x="524444" y="280558"/>
                                    <a:pt x="505953" y="260007"/>
                                    <a:pt x="462738" y="237395"/>
                                  </a:cubicBezTo>
                                  <a:lnTo>
                                    <a:pt x="367141" y="197323"/>
                                  </a:lnTo>
                                  <a:cubicBezTo>
                                    <a:pt x="410304" y="174711"/>
                                    <a:pt x="440075" y="155190"/>
                                    <a:pt x="456558" y="138708"/>
                                  </a:cubicBezTo>
                                  <a:cubicBezTo>
                                    <a:pt x="481229" y="116097"/>
                                    <a:pt x="493539" y="95545"/>
                                    <a:pt x="493539" y="77054"/>
                                  </a:cubicBezTo>
                                  <a:cubicBezTo>
                                    <a:pt x="493539" y="60624"/>
                                    <a:pt x="485298" y="47283"/>
                                    <a:pt x="468867" y="36982"/>
                                  </a:cubicBezTo>
                                  <a:cubicBezTo>
                                    <a:pt x="438015" y="12310"/>
                                    <a:pt x="380482" y="0"/>
                                    <a:pt x="296165" y="0"/>
                                  </a:cubicBezTo>
                                  <a:cubicBezTo>
                                    <a:pt x="213908" y="0"/>
                                    <a:pt x="146074" y="6181"/>
                                    <a:pt x="92661" y="18491"/>
                                  </a:cubicBezTo>
                                  <a:cubicBezTo>
                                    <a:pt x="72110" y="24672"/>
                                    <a:pt x="61808" y="33891"/>
                                    <a:pt x="61808" y="46253"/>
                                  </a:cubicBezTo>
                                  <a:cubicBezTo>
                                    <a:pt x="61808" y="56555"/>
                                    <a:pt x="74119" y="61654"/>
                                    <a:pt x="98790" y="61654"/>
                                  </a:cubicBezTo>
                                  <a:lnTo>
                                    <a:pt x="130209" y="59336"/>
                                  </a:lnTo>
                                  <a:cubicBezTo>
                                    <a:pt x="130518" y="61293"/>
                                    <a:pt x="131445" y="63147"/>
                                    <a:pt x="132888" y="64538"/>
                                  </a:cubicBezTo>
                                  <a:cubicBezTo>
                                    <a:pt x="134690" y="66289"/>
                                    <a:pt x="137060" y="67268"/>
                                    <a:pt x="139532" y="67216"/>
                                  </a:cubicBezTo>
                                  <a:cubicBezTo>
                                    <a:pt x="142005" y="67165"/>
                                    <a:pt x="144374" y="66135"/>
                                    <a:pt x="146125" y="64332"/>
                                  </a:cubicBezTo>
                                  <a:cubicBezTo>
                                    <a:pt x="147773" y="62632"/>
                                    <a:pt x="148700" y="60315"/>
                                    <a:pt x="148752" y="57945"/>
                                  </a:cubicBezTo>
                                  <a:lnTo>
                                    <a:pt x="169767" y="56400"/>
                                  </a:lnTo>
                                  <a:lnTo>
                                    <a:pt x="169870" y="64487"/>
                                  </a:lnTo>
                                  <a:cubicBezTo>
                                    <a:pt x="169921" y="67010"/>
                                    <a:pt x="170952" y="69380"/>
                                    <a:pt x="172703" y="71131"/>
                                  </a:cubicBezTo>
                                  <a:cubicBezTo>
                                    <a:pt x="174506" y="72882"/>
                                    <a:pt x="176875" y="73861"/>
                                    <a:pt x="179347" y="73809"/>
                                  </a:cubicBezTo>
                                  <a:cubicBezTo>
                                    <a:pt x="181819" y="73758"/>
                                    <a:pt x="184189" y="72728"/>
                                    <a:pt x="185940" y="70925"/>
                                  </a:cubicBezTo>
                                  <a:cubicBezTo>
                                    <a:pt x="187691" y="69122"/>
                                    <a:pt x="188618" y="66701"/>
                                    <a:pt x="188567" y="64178"/>
                                  </a:cubicBezTo>
                                  <a:lnTo>
                                    <a:pt x="188412" y="55164"/>
                                  </a:lnTo>
                                  <a:lnTo>
                                    <a:pt x="209427" y="54185"/>
                                  </a:lnTo>
                                  <a:lnTo>
                                    <a:pt x="209633" y="66805"/>
                                  </a:lnTo>
                                  <a:cubicBezTo>
                                    <a:pt x="209685" y="69328"/>
                                    <a:pt x="210715" y="71698"/>
                                    <a:pt x="212466" y="73449"/>
                                  </a:cubicBezTo>
                                  <a:cubicBezTo>
                                    <a:pt x="214269" y="75200"/>
                                    <a:pt x="216638" y="76179"/>
                                    <a:pt x="219110" y="76127"/>
                                  </a:cubicBezTo>
                                  <a:cubicBezTo>
                                    <a:pt x="221583" y="76076"/>
                                    <a:pt x="223952" y="75045"/>
                                    <a:pt x="225703" y="73243"/>
                                  </a:cubicBezTo>
                                  <a:cubicBezTo>
                                    <a:pt x="227454" y="71440"/>
                                    <a:pt x="228382" y="69019"/>
                                    <a:pt x="228330" y="66495"/>
                                  </a:cubicBezTo>
                                  <a:lnTo>
                                    <a:pt x="228124" y="53258"/>
                                  </a:lnTo>
                                  <a:lnTo>
                                    <a:pt x="246718" y="52382"/>
                                  </a:lnTo>
                                  <a:cubicBezTo>
                                    <a:pt x="247542" y="52382"/>
                                    <a:pt x="248315" y="52382"/>
                                    <a:pt x="249139" y="52382"/>
                                  </a:cubicBezTo>
                                  <a:lnTo>
                                    <a:pt x="249345" y="66753"/>
                                  </a:lnTo>
                                  <a:cubicBezTo>
                                    <a:pt x="249396" y="69277"/>
                                    <a:pt x="250427" y="71646"/>
                                    <a:pt x="252178" y="73397"/>
                                  </a:cubicBezTo>
                                  <a:cubicBezTo>
                                    <a:pt x="253981" y="75149"/>
                                    <a:pt x="256350" y="76127"/>
                                    <a:pt x="258822" y="76076"/>
                                  </a:cubicBezTo>
                                  <a:cubicBezTo>
                                    <a:pt x="261295" y="76024"/>
                                    <a:pt x="263664" y="74994"/>
                                    <a:pt x="265415" y="73191"/>
                                  </a:cubicBezTo>
                                  <a:cubicBezTo>
                                    <a:pt x="267166" y="71389"/>
                                    <a:pt x="268094" y="68968"/>
                                    <a:pt x="268042" y="66444"/>
                                  </a:cubicBezTo>
                                  <a:lnTo>
                                    <a:pt x="267836" y="52485"/>
                                  </a:lnTo>
                                  <a:cubicBezTo>
                                    <a:pt x="275202" y="52589"/>
                                    <a:pt x="282155" y="52795"/>
                                    <a:pt x="288748" y="53001"/>
                                  </a:cubicBezTo>
                                  <a:lnTo>
                                    <a:pt x="289005" y="71286"/>
                                  </a:lnTo>
                                  <a:cubicBezTo>
                                    <a:pt x="289057" y="73809"/>
                                    <a:pt x="290087" y="76179"/>
                                    <a:pt x="291838" y="77930"/>
                                  </a:cubicBezTo>
                                  <a:cubicBezTo>
                                    <a:pt x="293641" y="79681"/>
                                    <a:pt x="296010" y="80660"/>
                                    <a:pt x="298483" y="80608"/>
                                  </a:cubicBezTo>
                                  <a:cubicBezTo>
                                    <a:pt x="300955" y="80557"/>
                                    <a:pt x="303324" y="79527"/>
                                    <a:pt x="305075" y="77724"/>
                                  </a:cubicBezTo>
                                  <a:cubicBezTo>
                                    <a:pt x="306827" y="75921"/>
                                    <a:pt x="307754" y="73500"/>
                                    <a:pt x="307702" y="70977"/>
                                  </a:cubicBezTo>
                                  <a:lnTo>
                                    <a:pt x="307445" y="53825"/>
                                  </a:lnTo>
                                  <a:cubicBezTo>
                                    <a:pt x="315068" y="54288"/>
                                    <a:pt x="322124" y="54803"/>
                                    <a:pt x="328563" y="55473"/>
                                  </a:cubicBezTo>
                                  <a:lnTo>
                                    <a:pt x="328872" y="75767"/>
                                  </a:lnTo>
                                  <a:cubicBezTo>
                                    <a:pt x="328923" y="78290"/>
                                    <a:pt x="329953" y="80660"/>
                                    <a:pt x="331704" y="82411"/>
                                  </a:cubicBezTo>
                                  <a:cubicBezTo>
                                    <a:pt x="333507" y="84162"/>
                                    <a:pt x="335877" y="85141"/>
                                    <a:pt x="338349" y="85089"/>
                                  </a:cubicBezTo>
                                  <a:cubicBezTo>
                                    <a:pt x="340821" y="85038"/>
                                    <a:pt x="343191" y="84008"/>
                                    <a:pt x="344942" y="82205"/>
                                  </a:cubicBezTo>
                                  <a:cubicBezTo>
                                    <a:pt x="346693" y="80402"/>
                                    <a:pt x="347620" y="77981"/>
                                    <a:pt x="347569" y="75458"/>
                                  </a:cubicBezTo>
                                  <a:lnTo>
                                    <a:pt x="347311" y="57842"/>
                                  </a:lnTo>
                                  <a:cubicBezTo>
                                    <a:pt x="353698" y="58924"/>
                                    <a:pt x="359209" y="60109"/>
                                    <a:pt x="363794" y="61499"/>
                                  </a:cubicBezTo>
                                  <a:cubicBezTo>
                                    <a:pt x="382284" y="69740"/>
                                    <a:pt x="393564" y="77981"/>
                                    <a:pt x="397736" y="86171"/>
                                  </a:cubicBezTo>
                                  <a:cubicBezTo>
                                    <a:pt x="399745" y="92352"/>
                                    <a:pt x="399745" y="99563"/>
                                    <a:pt x="397736" y="107752"/>
                                  </a:cubicBezTo>
                                  <a:cubicBezTo>
                                    <a:pt x="395676" y="115994"/>
                                    <a:pt x="391556" y="123153"/>
                                    <a:pt x="385426" y="129334"/>
                                  </a:cubicBezTo>
                                  <a:cubicBezTo>
                                    <a:pt x="375125" y="139635"/>
                                    <a:pt x="366935" y="145816"/>
                                    <a:pt x="360754" y="147825"/>
                                  </a:cubicBezTo>
                                  <a:cubicBezTo>
                                    <a:pt x="354574" y="151945"/>
                                    <a:pt x="338092" y="159156"/>
                                    <a:pt x="311411" y="169406"/>
                                  </a:cubicBezTo>
                                  <a:lnTo>
                                    <a:pt x="305230" y="172497"/>
                                  </a:lnTo>
                                  <a:lnTo>
                                    <a:pt x="289829" y="166316"/>
                                  </a:lnTo>
                                  <a:cubicBezTo>
                                    <a:pt x="285709" y="164307"/>
                                    <a:pt x="254856" y="152976"/>
                                    <a:pt x="197323" y="132373"/>
                                  </a:cubicBezTo>
                                  <a:cubicBezTo>
                                    <a:pt x="185013" y="128252"/>
                                    <a:pt x="144889" y="116972"/>
                                    <a:pt x="77054" y="98430"/>
                                  </a:cubicBezTo>
                                  <a:cubicBezTo>
                                    <a:pt x="56503" y="94309"/>
                                    <a:pt x="41102" y="92249"/>
                                    <a:pt x="30801" y="92249"/>
                                  </a:cubicBezTo>
                                  <a:lnTo>
                                    <a:pt x="21530" y="92249"/>
                                  </a:lnTo>
                                  <a:lnTo>
                                    <a:pt x="15349" y="95339"/>
                                  </a:lnTo>
                                  <a:lnTo>
                                    <a:pt x="15349" y="98430"/>
                                  </a:lnTo>
                                  <a:cubicBezTo>
                                    <a:pt x="15349" y="102550"/>
                                    <a:pt x="18440" y="106671"/>
                                    <a:pt x="24620" y="110740"/>
                                  </a:cubicBezTo>
                                  <a:lnTo>
                                    <a:pt x="55473" y="129231"/>
                                  </a:lnTo>
                                  <a:lnTo>
                                    <a:pt x="83235" y="141541"/>
                                  </a:lnTo>
                                  <a:lnTo>
                                    <a:pt x="206594" y="200156"/>
                                  </a:lnTo>
                                  <a:lnTo>
                                    <a:pt x="61654" y="231008"/>
                                  </a:lnTo>
                                  <a:cubicBezTo>
                                    <a:pt x="20500" y="247491"/>
                                    <a:pt x="0" y="263921"/>
                                    <a:pt x="0" y="280352"/>
                                  </a:cubicBezTo>
                                  <a:lnTo>
                                    <a:pt x="3090" y="292662"/>
                                  </a:lnTo>
                                  <a:cubicBezTo>
                                    <a:pt x="11486" y="305230"/>
                                    <a:pt x="27968" y="311411"/>
                                    <a:pt x="52640" y="311411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8" name="任意多边形: 形状 78"/>
                          <wps:cNvSpPr/>
                          <wps:spPr>
                            <a:xfrm>
                              <a:off x="3175000" y="158750"/>
                              <a:ext cx="566576" cy="587179"/>
                            </a:xfrm>
                            <a:custGeom>
                              <a:avLst/>
                              <a:gdLst>
                                <a:gd name="connsiteX0" fmla="*/ 558129 w 566576"/>
                                <a:gd name="connsiteY0" fmla="*/ 36982 h 587179"/>
                                <a:gd name="connsiteX1" fmla="*/ 518057 w 566576"/>
                                <a:gd name="connsiteY1" fmla="*/ 24672 h 587179"/>
                                <a:gd name="connsiteX2" fmla="*/ 419370 w 566576"/>
                                <a:gd name="connsiteY2" fmla="*/ 15401 h 587179"/>
                                <a:gd name="connsiteX3" fmla="*/ 157251 w 566576"/>
                                <a:gd name="connsiteY3" fmla="*/ 0 h 587179"/>
                                <a:gd name="connsiteX4" fmla="*/ 92507 w 566576"/>
                                <a:gd name="connsiteY4" fmla="*/ 0 h 587179"/>
                                <a:gd name="connsiteX5" fmla="*/ 30853 w 566576"/>
                                <a:gd name="connsiteY5" fmla="*/ 9271 h 587179"/>
                                <a:gd name="connsiteX6" fmla="*/ 0 w 566576"/>
                                <a:gd name="connsiteY6" fmla="*/ 46253 h 587179"/>
                                <a:gd name="connsiteX7" fmla="*/ 33943 w 566576"/>
                                <a:gd name="connsiteY7" fmla="*/ 83235 h 587179"/>
                                <a:gd name="connsiteX8" fmla="*/ 83287 w 566576"/>
                                <a:gd name="connsiteY8" fmla="*/ 86326 h 587179"/>
                                <a:gd name="connsiteX9" fmla="*/ 157302 w 566576"/>
                                <a:gd name="connsiteY9" fmla="*/ 83235 h 587179"/>
                                <a:gd name="connsiteX10" fmla="*/ 215917 w 566576"/>
                                <a:gd name="connsiteY10" fmla="*/ 80145 h 587179"/>
                                <a:gd name="connsiteX11" fmla="*/ 231318 w 566576"/>
                                <a:gd name="connsiteY11" fmla="*/ 80145 h 587179"/>
                                <a:gd name="connsiteX12" fmla="*/ 225137 w 566576"/>
                                <a:gd name="connsiteY12" fmla="*/ 126398 h 587179"/>
                                <a:gd name="connsiteX13" fmla="*/ 225137 w 566576"/>
                                <a:gd name="connsiteY13" fmla="*/ 129488 h 587179"/>
                                <a:gd name="connsiteX14" fmla="*/ 117230 w 566576"/>
                                <a:gd name="connsiteY14" fmla="*/ 138760 h 587179"/>
                                <a:gd name="connsiteX15" fmla="*/ 58615 w 566576"/>
                                <a:gd name="connsiteY15" fmla="*/ 151070 h 587179"/>
                                <a:gd name="connsiteX16" fmla="*/ 33943 w 566576"/>
                                <a:gd name="connsiteY16" fmla="*/ 178832 h 587179"/>
                                <a:gd name="connsiteX17" fmla="*/ 58615 w 566576"/>
                                <a:gd name="connsiteY17" fmla="*/ 194233 h 587179"/>
                                <a:gd name="connsiteX18" fmla="*/ 30853 w 566576"/>
                                <a:gd name="connsiteY18" fmla="*/ 246667 h 587179"/>
                                <a:gd name="connsiteX19" fmla="*/ 30853 w 566576"/>
                                <a:gd name="connsiteY19" fmla="*/ 249757 h 587179"/>
                                <a:gd name="connsiteX20" fmla="*/ 43163 w 566576"/>
                                <a:gd name="connsiteY20" fmla="*/ 305282 h 587179"/>
                                <a:gd name="connsiteX21" fmla="*/ 52434 w 566576"/>
                                <a:gd name="connsiteY21" fmla="*/ 351535 h 587179"/>
                                <a:gd name="connsiteX22" fmla="*/ 89416 w 566576"/>
                                <a:gd name="connsiteY22" fmla="*/ 450222 h 587179"/>
                                <a:gd name="connsiteX23" fmla="*/ 107907 w 566576"/>
                                <a:gd name="connsiteY23" fmla="*/ 471804 h 587179"/>
                                <a:gd name="connsiteX24" fmla="*/ 120217 w 566576"/>
                                <a:gd name="connsiteY24" fmla="*/ 477984 h 587179"/>
                                <a:gd name="connsiteX25" fmla="*/ 126398 w 566576"/>
                                <a:gd name="connsiteY25" fmla="*/ 474894 h 587179"/>
                                <a:gd name="connsiteX26" fmla="*/ 132579 w 566576"/>
                                <a:gd name="connsiteY26" fmla="*/ 465623 h 587179"/>
                                <a:gd name="connsiteX27" fmla="*/ 132579 w 566576"/>
                                <a:gd name="connsiteY27" fmla="*/ 434770 h 587179"/>
                                <a:gd name="connsiteX28" fmla="*/ 129489 w 566576"/>
                                <a:gd name="connsiteY28" fmla="*/ 403917 h 587179"/>
                                <a:gd name="connsiteX29" fmla="*/ 126398 w 566576"/>
                                <a:gd name="connsiteY29" fmla="*/ 348393 h 587179"/>
                                <a:gd name="connsiteX30" fmla="*/ 123308 w 566576"/>
                                <a:gd name="connsiteY30" fmla="*/ 308321 h 587179"/>
                                <a:gd name="connsiteX31" fmla="*/ 123308 w 566576"/>
                                <a:gd name="connsiteY31" fmla="*/ 265158 h 587179"/>
                                <a:gd name="connsiteX32" fmla="*/ 120217 w 566576"/>
                                <a:gd name="connsiteY32" fmla="*/ 215814 h 587179"/>
                                <a:gd name="connsiteX33" fmla="*/ 114036 w 566576"/>
                                <a:gd name="connsiteY33" fmla="*/ 197323 h 587179"/>
                                <a:gd name="connsiteX34" fmla="*/ 221944 w 566576"/>
                                <a:gd name="connsiteY34" fmla="*/ 194233 h 587179"/>
                                <a:gd name="connsiteX35" fmla="*/ 231833 w 566576"/>
                                <a:gd name="connsiteY35" fmla="*/ 194593 h 587179"/>
                                <a:gd name="connsiteX36" fmla="*/ 231833 w 566576"/>
                                <a:gd name="connsiteY36" fmla="*/ 506004 h 587179"/>
                                <a:gd name="connsiteX37" fmla="*/ 239353 w 566576"/>
                                <a:gd name="connsiteY37" fmla="*/ 536599 h 587179"/>
                                <a:gd name="connsiteX38" fmla="*/ 265055 w 566576"/>
                                <a:gd name="connsiteY38" fmla="*/ 583162 h 587179"/>
                                <a:gd name="connsiteX39" fmla="*/ 273914 w 566576"/>
                                <a:gd name="connsiteY39" fmla="*/ 589239 h 587179"/>
                                <a:gd name="connsiteX40" fmla="*/ 282773 w 566576"/>
                                <a:gd name="connsiteY40" fmla="*/ 583162 h 587179"/>
                                <a:gd name="connsiteX41" fmla="*/ 308475 w 566576"/>
                                <a:gd name="connsiteY41" fmla="*/ 536599 h 587179"/>
                                <a:gd name="connsiteX42" fmla="*/ 315995 w 566576"/>
                                <a:gd name="connsiteY42" fmla="*/ 506004 h 587179"/>
                                <a:gd name="connsiteX43" fmla="*/ 315995 w 566576"/>
                                <a:gd name="connsiteY43" fmla="*/ 197941 h 587179"/>
                                <a:gd name="connsiteX44" fmla="*/ 416228 w 566576"/>
                                <a:gd name="connsiteY44" fmla="*/ 225085 h 587179"/>
                                <a:gd name="connsiteX45" fmla="*/ 450171 w 566576"/>
                                <a:gd name="connsiteY45" fmla="*/ 286739 h 587179"/>
                                <a:gd name="connsiteX46" fmla="*/ 428589 w 566576"/>
                                <a:gd name="connsiteY46" fmla="*/ 379245 h 587179"/>
                                <a:gd name="connsiteX47" fmla="*/ 413189 w 566576"/>
                                <a:gd name="connsiteY47" fmla="*/ 450171 h 587179"/>
                                <a:gd name="connsiteX48" fmla="*/ 437861 w 566576"/>
                                <a:gd name="connsiteY48" fmla="*/ 471752 h 587179"/>
                                <a:gd name="connsiteX49" fmla="*/ 459442 w 566576"/>
                                <a:gd name="connsiteY49" fmla="*/ 468662 h 587179"/>
                                <a:gd name="connsiteX50" fmla="*/ 490295 w 566576"/>
                                <a:gd name="connsiteY50" fmla="*/ 437809 h 587179"/>
                                <a:gd name="connsiteX51" fmla="*/ 505695 w 566576"/>
                                <a:gd name="connsiteY51" fmla="*/ 406956 h 587179"/>
                                <a:gd name="connsiteX52" fmla="*/ 542677 w 566576"/>
                                <a:gd name="connsiteY52" fmla="*/ 274377 h 587179"/>
                                <a:gd name="connsiteX53" fmla="*/ 490243 w 566576"/>
                                <a:gd name="connsiteY53" fmla="*/ 169509 h 587179"/>
                                <a:gd name="connsiteX54" fmla="*/ 351484 w 566576"/>
                                <a:gd name="connsiteY54" fmla="*/ 132527 h 587179"/>
                                <a:gd name="connsiteX55" fmla="*/ 320631 w 566576"/>
                                <a:gd name="connsiteY55" fmla="*/ 129437 h 587179"/>
                                <a:gd name="connsiteX56" fmla="*/ 323721 w 566576"/>
                                <a:gd name="connsiteY56" fmla="*/ 86274 h 587179"/>
                                <a:gd name="connsiteX57" fmla="*/ 323721 w 566576"/>
                                <a:gd name="connsiteY57" fmla="*/ 80093 h 587179"/>
                                <a:gd name="connsiteX58" fmla="*/ 323721 w 566576"/>
                                <a:gd name="connsiteY58" fmla="*/ 77003 h 587179"/>
                                <a:gd name="connsiteX59" fmla="*/ 443990 w 566576"/>
                                <a:gd name="connsiteY59" fmla="*/ 73912 h 587179"/>
                                <a:gd name="connsiteX60" fmla="*/ 508734 w 566576"/>
                                <a:gd name="connsiteY60" fmla="*/ 70822 h 587179"/>
                                <a:gd name="connsiteX61" fmla="*/ 567349 w 566576"/>
                                <a:gd name="connsiteY61" fmla="*/ 70822 h 587179"/>
                                <a:gd name="connsiteX62" fmla="*/ 567349 w 566576"/>
                                <a:gd name="connsiteY62" fmla="*/ 49241 h 587179"/>
                                <a:gd name="connsiteX63" fmla="*/ 558129 w 566576"/>
                                <a:gd name="connsiteY63" fmla="*/ 36982 h 587179"/>
                                <a:gd name="connsiteX64" fmla="*/ 245173 w 566576"/>
                                <a:gd name="connsiteY64" fmla="*/ 133042 h 587179"/>
                                <a:gd name="connsiteX65" fmla="*/ 273965 w 566576"/>
                                <a:gd name="connsiteY65" fmla="*/ 104250 h 587179"/>
                                <a:gd name="connsiteX66" fmla="*/ 302758 w 566576"/>
                                <a:gd name="connsiteY66" fmla="*/ 133042 h 587179"/>
                                <a:gd name="connsiteX67" fmla="*/ 302758 w 566576"/>
                                <a:gd name="connsiteY67" fmla="*/ 169252 h 587179"/>
                                <a:gd name="connsiteX68" fmla="*/ 245173 w 566576"/>
                                <a:gd name="connsiteY68" fmla="*/ 169252 h 587179"/>
                                <a:gd name="connsiteX69" fmla="*/ 245173 w 566576"/>
                                <a:gd name="connsiteY69" fmla="*/ 133042 h 587179"/>
                                <a:gd name="connsiteX70" fmla="*/ 245225 w 566576"/>
                                <a:gd name="connsiteY70" fmla="*/ 195057 h 587179"/>
                                <a:gd name="connsiteX71" fmla="*/ 245276 w 566576"/>
                                <a:gd name="connsiteY71" fmla="*/ 195057 h 587179"/>
                                <a:gd name="connsiteX72" fmla="*/ 245276 w 566576"/>
                                <a:gd name="connsiteY72" fmla="*/ 212930 h 587179"/>
                                <a:gd name="connsiteX73" fmla="*/ 302861 w 566576"/>
                                <a:gd name="connsiteY73" fmla="*/ 212930 h 587179"/>
                                <a:gd name="connsiteX74" fmla="*/ 302861 w 566576"/>
                                <a:gd name="connsiteY74" fmla="*/ 197066 h 587179"/>
                                <a:gd name="connsiteX75" fmla="*/ 302913 w 566576"/>
                                <a:gd name="connsiteY75" fmla="*/ 197066 h 587179"/>
                                <a:gd name="connsiteX76" fmla="*/ 302913 w 566576"/>
                                <a:gd name="connsiteY76" fmla="*/ 446668 h 587179"/>
                                <a:gd name="connsiteX77" fmla="*/ 280713 w 566576"/>
                                <a:gd name="connsiteY77" fmla="*/ 446617 h 587179"/>
                                <a:gd name="connsiteX78" fmla="*/ 280713 w 566576"/>
                                <a:gd name="connsiteY78" fmla="*/ 446668 h 587179"/>
                                <a:gd name="connsiteX79" fmla="*/ 267424 w 566576"/>
                                <a:gd name="connsiteY79" fmla="*/ 446668 h 587179"/>
                                <a:gd name="connsiteX80" fmla="*/ 267424 w 566576"/>
                                <a:gd name="connsiteY80" fmla="*/ 446617 h 587179"/>
                                <a:gd name="connsiteX81" fmla="*/ 245225 w 566576"/>
                                <a:gd name="connsiteY81" fmla="*/ 446617 h 587179"/>
                                <a:gd name="connsiteX82" fmla="*/ 245225 w 566576"/>
                                <a:gd name="connsiteY82" fmla="*/ 195057 h 587179"/>
                                <a:gd name="connsiteX83" fmla="*/ 302861 w 566576"/>
                                <a:gd name="connsiteY83" fmla="*/ 505901 h 587179"/>
                                <a:gd name="connsiteX84" fmla="*/ 302603 w 566576"/>
                                <a:gd name="connsiteY84" fmla="*/ 510691 h 587179"/>
                                <a:gd name="connsiteX85" fmla="*/ 298174 w 566576"/>
                                <a:gd name="connsiteY85" fmla="*/ 525577 h 587179"/>
                                <a:gd name="connsiteX86" fmla="*/ 274017 w 566576"/>
                                <a:gd name="connsiteY86" fmla="*/ 569049 h 587179"/>
                                <a:gd name="connsiteX87" fmla="*/ 298019 w 566576"/>
                                <a:gd name="connsiteY87" fmla="*/ 525628 h 587179"/>
                                <a:gd name="connsiteX88" fmla="*/ 302449 w 566576"/>
                                <a:gd name="connsiteY88" fmla="*/ 510794 h 587179"/>
                                <a:gd name="connsiteX89" fmla="*/ 248058 w 566576"/>
                                <a:gd name="connsiteY89" fmla="*/ 510794 h 587179"/>
                                <a:gd name="connsiteX90" fmla="*/ 248058 w 566576"/>
                                <a:gd name="connsiteY90" fmla="*/ 510743 h 587179"/>
                                <a:gd name="connsiteX91" fmla="*/ 245585 w 566576"/>
                                <a:gd name="connsiteY91" fmla="*/ 511103 h 587179"/>
                                <a:gd name="connsiteX92" fmla="*/ 245276 w 566576"/>
                                <a:gd name="connsiteY92" fmla="*/ 505953 h 587179"/>
                                <a:gd name="connsiteX93" fmla="*/ 245276 w 566576"/>
                                <a:gd name="connsiteY93" fmla="*/ 464799 h 587179"/>
                                <a:gd name="connsiteX94" fmla="*/ 302964 w 566576"/>
                                <a:gd name="connsiteY94" fmla="*/ 464799 h 587179"/>
                                <a:gd name="connsiteX95" fmla="*/ 302861 w 566576"/>
                                <a:gd name="connsiteY95" fmla="*/ 505901 h 58717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  <a:cxn ang="0">
                                  <a:pos x="connsiteX79" y="connsiteY79"/>
                                </a:cxn>
                                <a:cxn ang="0">
                                  <a:pos x="connsiteX80" y="connsiteY80"/>
                                </a:cxn>
                                <a:cxn ang="0">
                                  <a:pos x="connsiteX81" y="connsiteY81"/>
                                </a:cxn>
                                <a:cxn ang="0">
                                  <a:pos x="connsiteX82" y="connsiteY82"/>
                                </a:cxn>
                                <a:cxn ang="0">
                                  <a:pos x="connsiteX83" y="connsiteY83"/>
                                </a:cxn>
                                <a:cxn ang="0">
                                  <a:pos x="connsiteX84" y="connsiteY84"/>
                                </a:cxn>
                                <a:cxn ang="0">
                                  <a:pos x="connsiteX85" y="connsiteY85"/>
                                </a:cxn>
                                <a:cxn ang="0">
                                  <a:pos x="connsiteX86" y="connsiteY86"/>
                                </a:cxn>
                                <a:cxn ang="0">
                                  <a:pos x="connsiteX87" y="connsiteY87"/>
                                </a:cxn>
                                <a:cxn ang="0">
                                  <a:pos x="connsiteX88" y="connsiteY88"/>
                                </a:cxn>
                                <a:cxn ang="0">
                                  <a:pos x="connsiteX89" y="connsiteY89"/>
                                </a:cxn>
                                <a:cxn ang="0">
                                  <a:pos x="connsiteX90" y="connsiteY90"/>
                                </a:cxn>
                                <a:cxn ang="0">
                                  <a:pos x="connsiteX91" y="connsiteY91"/>
                                </a:cxn>
                                <a:cxn ang="0">
                                  <a:pos x="connsiteX92" y="connsiteY92"/>
                                </a:cxn>
                                <a:cxn ang="0">
                                  <a:pos x="connsiteX93" y="connsiteY93"/>
                                </a:cxn>
                                <a:cxn ang="0">
                                  <a:pos x="connsiteX94" y="connsiteY94"/>
                                </a:cxn>
                                <a:cxn ang="0">
                                  <a:pos x="connsiteX95" y="connsiteY95"/>
                                </a:cxn>
                              </a:cxnLst>
                              <a:rect l="l" t="t" r="r" b="b"/>
                              <a:pathLst>
                                <a:path w="566576" h="587179">
                                  <a:moveTo>
                                    <a:pt x="558129" y="36982"/>
                                  </a:moveTo>
                                  <a:cubicBezTo>
                                    <a:pt x="551949" y="32861"/>
                                    <a:pt x="538557" y="28792"/>
                                    <a:pt x="518057" y="24672"/>
                                  </a:cubicBezTo>
                                  <a:lnTo>
                                    <a:pt x="419370" y="15401"/>
                                  </a:lnTo>
                                  <a:cubicBezTo>
                                    <a:pt x="316562" y="5099"/>
                                    <a:pt x="229206" y="0"/>
                                    <a:pt x="157251" y="0"/>
                                  </a:cubicBezTo>
                                  <a:lnTo>
                                    <a:pt x="92507" y="0"/>
                                  </a:lnTo>
                                  <a:cubicBezTo>
                                    <a:pt x="74016" y="0"/>
                                    <a:pt x="53464" y="3090"/>
                                    <a:pt x="30853" y="9271"/>
                                  </a:cubicBezTo>
                                  <a:cubicBezTo>
                                    <a:pt x="10301" y="15452"/>
                                    <a:pt x="0" y="27762"/>
                                    <a:pt x="0" y="46253"/>
                                  </a:cubicBezTo>
                                  <a:cubicBezTo>
                                    <a:pt x="0" y="58563"/>
                                    <a:pt x="11280" y="70925"/>
                                    <a:pt x="33943" y="83235"/>
                                  </a:cubicBezTo>
                                  <a:lnTo>
                                    <a:pt x="83287" y="86326"/>
                                  </a:lnTo>
                                  <a:cubicBezTo>
                                    <a:pt x="116148" y="86326"/>
                                    <a:pt x="140820" y="85295"/>
                                    <a:pt x="157302" y="83235"/>
                                  </a:cubicBezTo>
                                  <a:cubicBezTo>
                                    <a:pt x="171673" y="81226"/>
                                    <a:pt x="191245" y="80145"/>
                                    <a:pt x="215917" y="80145"/>
                                  </a:cubicBezTo>
                                  <a:lnTo>
                                    <a:pt x="231318" y="80145"/>
                                  </a:lnTo>
                                  <a:cubicBezTo>
                                    <a:pt x="227197" y="100696"/>
                                    <a:pt x="225137" y="116097"/>
                                    <a:pt x="225137" y="126398"/>
                                  </a:cubicBezTo>
                                  <a:lnTo>
                                    <a:pt x="225137" y="129488"/>
                                  </a:lnTo>
                                  <a:lnTo>
                                    <a:pt x="117230" y="138760"/>
                                  </a:lnTo>
                                  <a:cubicBezTo>
                                    <a:pt x="88438" y="142880"/>
                                    <a:pt x="68916" y="147001"/>
                                    <a:pt x="58615" y="151070"/>
                                  </a:cubicBezTo>
                                  <a:cubicBezTo>
                                    <a:pt x="42133" y="157251"/>
                                    <a:pt x="33943" y="166470"/>
                                    <a:pt x="33943" y="178832"/>
                                  </a:cubicBezTo>
                                  <a:cubicBezTo>
                                    <a:pt x="33943" y="185013"/>
                                    <a:pt x="42133" y="190164"/>
                                    <a:pt x="58615" y="194233"/>
                                  </a:cubicBezTo>
                                  <a:cubicBezTo>
                                    <a:pt x="40124" y="208603"/>
                                    <a:pt x="30853" y="226115"/>
                                    <a:pt x="30853" y="246667"/>
                                  </a:cubicBezTo>
                                  <a:lnTo>
                                    <a:pt x="30853" y="249757"/>
                                  </a:lnTo>
                                  <a:lnTo>
                                    <a:pt x="43163" y="305282"/>
                                  </a:lnTo>
                                  <a:lnTo>
                                    <a:pt x="52434" y="351535"/>
                                  </a:lnTo>
                                  <a:cubicBezTo>
                                    <a:pt x="56555" y="368017"/>
                                    <a:pt x="68865" y="400878"/>
                                    <a:pt x="89416" y="450222"/>
                                  </a:cubicBezTo>
                                  <a:cubicBezTo>
                                    <a:pt x="95597" y="460524"/>
                                    <a:pt x="101726" y="467683"/>
                                    <a:pt x="107907" y="471804"/>
                                  </a:cubicBezTo>
                                  <a:lnTo>
                                    <a:pt x="120217" y="477984"/>
                                  </a:lnTo>
                                  <a:lnTo>
                                    <a:pt x="126398" y="474894"/>
                                  </a:lnTo>
                                  <a:lnTo>
                                    <a:pt x="132579" y="465623"/>
                                  </a:lnTo>
                                  <a:cubicBezTo>
                                    <a:pt x="134588" y="453312"/>
                                    <a:pt x="134588" y="443011"/>
                                    <a:pt x="132579" y="434770"/>
                                  </a:cubicBezTo>
                                  <a:cubicBezTo>
                                    <a:pt x="130519" y="430650"/>
                                    <a:pt x="129489" y="420400"/>
                                    <a:pt x="129489" y="403917"/>
                                  </a:cubicBezTo>
                                  <a:cubicBezTo>
                                    <a:pt x="129489" y="381306"/>
                                    <a:pt x="128407" y="362815"/>
                                    <a:pt x="126398" y="348393"/>
                                  </a:cubicBezTo>
                                  <a:cubicBezTo>
                                    <a:pt x="124338" y="342212"/>
                                    <a:pt x="123308" y="328872"/>
                                    <a:pt x="123308" y="308321"/>
                                  </a:cubicBezTo>
                                  <a:lnTo>
                                    <a:pt x="123308" y="265158"/>
                                  </a:lnTo>
                                  <a:cubicBezTo>
                                    <a:pt x="123308" y="242546"/>
                                    <a:pt x="122226" y="226115"/>
                                    <a:pt x="120217" y="215814"/>
                                  </a:cubicBezTo>
                                  <a:lnTo>
                                    <a:pt x="114036" y="197323"/>
                                  </a:lnTo>
                                  <a:lnTo>
                                    <a:pt x="221944" y="194233"/>
                                  </a:lnTo>
                                  <a:lnTo>
                                    <a:pt x="231833" y="194593"/>
                                  </a:lnTo>
                                  <a:lnTo>
                                    <a:pt x="231833" y="506004"/>
                                  </a:lnTo>
                                  <a:cubicBezTo>
                                    <a:pt x="231833" y="517026"/>
                                    <a:pt x="234460" y="527792"/>
                                    <a:pt x="239353" y="536599"/>
                                  </a:cubicBezTo>
                                  <a:lnTo>
                                    <a:pt x="265055" y="583162"/>
                                  </a:lnTo>
                                  <a:cubicBezTo>
                                    <a:pt x="267167" y="586973"/>
                                    <a:pt x="270463" y="589239"/>
                                    <a:pt x="273914" y="589239"/>
                                  </a:cubicBezTo>
                                  <a:cubicBezTo>
                                    <a:pt x="277417" y="589239"/>
                                    <a:pt x="280713" y="586973"/>
                                    <a:pt x="282773" y="583162"/>
                                  </a:cubicBezTo>
                                  <a:lnTo>
                                    <a:pt x="308475" y="536599"/>
                                  </a:lnTo>
                                  <a:cubicBezTo>
                                    <a:pt x="313317" y="527792"/>
                                    <a:pt x="315944" y="517026"/>
                                    <a:pt x="315995" y="506004"/>
                                  </a:cubicBezTo>
                                  <a:lnTo>
                                    <a:pt x="315995" y="197941"/>
                                  </a:lnTo>
                                  <a:cubicBezTo>
                                    <a:pt x="362866" y="204122"/>
                                    <a:pt x="396294" y="213136"/>
                                    <a:pt x="416228" y="225085"/>
                                  </a:cubicBezTo>
                                  <a:cubicBezTo>
                                    <a:pt x="438839" y="237395"/>
                                    <a:pt x="450171" y="257998"/>
                                    <a:pt x="450171" y="286739"/>
                                  </a:cubicBezTo>
                                  <a:cubicBezTo>
                                    <a:pt x="450171" y="313471"/>
                                    <a:pt x="442960" y="344324"/>
                                    <a:pt x="428589" y="379245"/>
                                  </a:cubicBezTo>
                                  <a:cubicBezTo>
                                    <a:pt x="418288" y="410098"/>
                                    <a:pt x="413189" y="433740"/>
                                    <a:pt x="413189" y="450171"/>
                                  </a:cubicBezTo>
                                  <a:cubicBezTo>
                                    <a:pt x="413189" y="464541"/>
                                    <a:pt x="421379" y="471752"/>
                                    <a:pt x="437861" y="471752"/>
                                  </a:cubicBezTo>
                                  <a:cubicBezTo>
                                    <a:pt x="448162" y="471752"/>
                                    <a:pt x="455321" y="470670"/>
                                    <a:pt x="459442" y="468662"/>
                                  </a:cubicBezTo>
                                  <a:cubicBezTo>
                                    <a:pt x="471752" y="462481"/>
                                    <a:pt x="482054" y="452231"/>
                                    <a:pt x="490295" y="437809"/>
                                  </a:cubicBezTo>
                                  <a:lnTo>
                                    <a:pt x="505695" y="406956"/>
                                  </a:lnTo>
                                  <a:cubicBezTo>
                                    <a:pt x="530367" y="357613"/>
                                    <a:pt x="542677" y="313420"/>
                                    <a:pt x="542677" y="274377"/>
                                  </a:cubicBezTo>
                                  <a:cubicBezTo>
                                    <a:pt x="542677" y="227094"/>
                                    <a:pt x="525216" y="192172"/>
                                    <a:pt x="490243" y="169509"/>
                                  </a:cubicBezTo>
                                  <a:cubicBezTo>
                                    <a:pt x="463511" y="153079"/>
                                    <a:pt x="417258" y="140717"/>
                                    <a:pt x="351484" y="132527"/>
                                  </a:cubicBezTo>
                                  <a:cubicBezTo>
                                    <a:pt x="335001" y="132527"/>
                                    <a:pt x="324751" y="131497"/>
                                    <a:pt x="320631" y="129437"/>
                                  </a:cubicBezTo>
                                  <a:lnTo>
                                    <a:pt x="323721" y="86274"/>
                                  </a:lnTo>
                                  <a:lnTo>
                                    <a:pt x="323721" y="80093"/>
                                  </a:lnTo>
                                  <a:lnTo>
                                    <a:pt x="323721" y="77003"/>
                                  </a:lnTo>
                                  <a:cubicBezTo>
                                    <a:pt x="346333" y="74994"/>
                                    <a:pt x="386405" y="73912"/>
                                    <a:pt x="443990" y="73912"/>
                                  </a:cubicBezTo>
                                  <a:lnTo>
                                    <a:pt x="508734" y="70822"/>
                                  </a:lnTo>
                                  <a:cubicBezTo>
                                    <a:pt x="547776" y="70822"/>
                                    <a:pt x="567349" y="70822"/>
                                    <a:pt x="567349" y="70822"/>
                                  </a:cubicBezTo>
                                  <a:cubicBezTo>
                                    <a:pt x="567349" y="70822"/>
                                    <a:pt x="567349" y="63611"/>
                                    <a:pt x="567349" y="49241"/>
                                  </a:cubicBezTo>
                                  <a:cubicBezTo>
                                    <a:pt x="567401" y="43163"/>
                                    <a:pt x="564310" y="39042"/>
                                    <a:pt x="558129" y="36982"/>
                                  </a:cubicBezTo>
                                  <a:close/>
                                  <a:moveTo>
                                    <a:pt x="245173" y="133042"/>
                                  </a:moveTo>
                                  <a:cubicBezTo>
                                    <a:pt x="245173" y="117127"/>
                                    <a:pt x="258050" y="104250"/>
                                    <a:pt x="273965" y="104250"/>
                                  </a:cubicBezTo>
                                  <a:cubicBezTo>
                                    <a:pt x="289881" y="104250"/>
                                    <a:pt x="302758" y="117127"/>
                                    <a:pt x="302758" y="133042"/>
                                  </a:cubicBezTo>
                                  <a:lnTo>
                                    <a:pt x="302758" y="169252"/>
                                  </a:lnTo>
                                  <a:lnTo>
                                    <a:pt x="245173" y="169252"/>
                                  </a:lnTo>
                                  <a:lnTo>
                                    <a:pt x="245173" y="133042"/>
                                  </a:lnTo>
                                  <a:close/>
                                  <a:moveTo>
                                    <a:pt x="245225" y="195057"/>
                                  </a:moveTo>
                                  <a:lnTo>
                                    <a:pt x="245276" y="195057"/>
                                  </a:lnTo>
                                  <a:lnTo>
                                    <a:pt x="245276" y="212930"/>
                                  </a:lnTo>
                                  <a:lnTo>
                                    <a:pt x="302861" y="212930"/>
                                  </a:lnTo>
                                  <a:lnTo>
                                    <a:pt x="302861" y="197066"/>
                                  </a:lnTo>
                                  <a:lnTo>
                                    <a:pt x="302913" y="197066"/>
                                  </a:lnTo>
                                  <a:lnTo>
                                    <a:pt x="302913" y="446668"/>
                                  </a:lnTo>
                                  <a:lnTo>
                                    <a:pt x="280713" y="446617"/>
                                  </a:lnTo>
                                  <a:lnTo>
                                    <a:pt x="280713" y="446668"/>
                                  </a:lnTo>
                                  <a:lnTo>
                                    <a:pt x="267424" y="446668"/>
                                  </a:lnTo>
                                  <a:lnTo>
                                    <a:pt x="267424" y="446617"/>
                                  </a:lnTo>
                                  <a:lnTo>
                                    <a:pt x="245225" y="446617"/>
                                  </a:lnTo>
                                  <a:lnTo>
                                    <a:pt x="245225" y="195057"/>
                                  </a:lnTo>
                                  <a:close/>
                                  <a:moveTo>
                                    <a:pt x="302861" y="505901"/>
                                  </a:moveTo>
                                  <a:cubicBezTo>
                                    <a:pt x="302861" y="507498"/>
                                    <a:pt x="302758" y="509095"/>
                                    <a:pt x="302603" y="510691"/>
                                  </a:cubicBezTo>
                                  <a:cubicBezTo>
                                    <a:pt x="302037" y="516048"/>
                                    <a:pt x="300492" y="521147"/>
                                    <a:pt x="298174" y="525577"/>
                                  </a:cubicBezTo>
                                  <a:lnTo>
                                    <a:pt x="274017" y="569049"/>
                                  </a:lnTo>
                                  <a:lnTo>
                                    <a:pt x="298019" y="525628"/>
                                  </a:lnTo>
                                  <a:cubicBezTo>
                                    <a:pt x="300388" y="521250"/>
                                    <a:pt x="301882" y="516151"/>
                                    <a:pt x="302449" y="510794"/>
                                  </a:cubicBezTo>
                                  <a:lnTo>
                                    <a:pt x="248058" y="510794"/>
                                  </a:lnTo>
                                  <a:lnTo>
                                    <a:pt x="248058" y="510743"/>
                                  </a:lnTo>
                                  <a:cubicBezTo>
                                    <a:pt x="247233" y="510743"/>
                                    <a:pt x="246409" y="510846"/>
                                    <a:pt x="245585" y="511103"/>
                                  </a:cubicBezTo>
                                  <a:cubicBezTo>
                                    <a:pt x="245379" y="509404"/>
                                    <a:pt x="245276" y="507652"/>
                                    <a:pt x="245276" y="505953"/>
                                  </a:cubicBezTo>
                                  <a:lnTo>
                                    <a:pt x="245276" y="464799"/>
                                  </a:lnTo>
                                  <a:lnTo>
                                    <a:pt x="302964" y="464799"/>
                                  </a:lnTo>
                                  <a:lnTo>
                                    <a:pt x="302861" y="505901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9" name="任意多边形: 形状 79"/>
                          <wps:cNvSpPr/>
                          <wps:spPr>
                            <a:xfrm>
                              <a:off x="1816100" y="139700"/>
                              <a:ext cx="82411" cy="144219"/>
                            </a:xfrm>
                            <a:custGeom>
                              <a:avLst/>
                              <a:gdLst>
                                <a:gd name="connsiteX0" fmla="*/ 61705 w 82411"/>
                                <a:gd name="connsiteY0" fmla="*/ 30853 h 144219"/>
                                <a:gd name="connsiteX1" fmla="*/ 18543 w 82411"/>
                                <a:gd name="connsiteY1" fmla="*/ 0 h 144219"/>
                                <a:gd name="connsiteX2" fmla="*/ 9271 w 82411"/>
                                <a:gd name="connsiteY2" fmla="*/ 3090 h 144219"/>
                                <a:gd name="connsiteX3" fmla="*/ 0 w 82411"/>
                                <a:gd name="connsiteY3" fmla="*/ 30853 h 144219"/>
                                <a:gd name="connsiteX4" fmla="*/ 0 w 82411"/>
                                <a:gd name="connsiteY4" fmla="*/ 61705 h 144219"/>
                                <a:gd name="connsiteX5" fmla="*/ 30853 w 82411"/>
                                <a:gd name="connsiteY5" fmla="*/ 138811 h 144219"/>
                                <a:gd name="connsiteX6" fmla="*/ 55524 w 82411"/>
                                <a:gd name="connsiteY6" fmla="*/ 148082 h 144219"/>
                                <a:gd name="connsiteX7" fmla="*/ 67835 w 82411"/>
                                <a:gd name="connsiteY7" fmla="*/ 141902 h 144219"/>
                                <a:gd name="connsiteX8" fmla="*/ 77106 w 82411"/>
                                <a:gd name="connsiteY8" fmla="*/ 123411 h 144219"/>
                                <a:gd name="connsiteX9" fmla="*/ 83287 w 82411"/>
                                <a:gd name="connsiteY9" fmla="*/ 92558 h 144219"/>
                                <a:gd name="connsiteX10" fmla="*/ 61705 w 82411"/>
                                <a:gd name="connsiteY10" fmla="*/ 30853 h 14421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82411" h="144219">
                                  <a:moveTo>
                                    <a:pt x="61705" y="30853"/>
                                  </a:moveTo>
                                  <a:cubicBezTo>
                                    <a:pt x="49395" y="10301"/>
                                    <a:pt x="34973" y="0"/>
                                    <a:pt x="18543" y="0"/>
                                  </a:cubicBezTo>
                                  <a:cubicBezTo>
                                    <a:pt x="14422" y="0"/>
                                    <a:pt x="11332" y="1082"/>
                                    <a:pt x="9271" y="3090"/>
                                  </a:cubicBezTo>
                                  <a:cubicBezTo>
                                    <a:pt x="3090" y="5151"/>
                                    <a:pt x="0" y="14422"/>
                                    <a:pt x="0" y="30853"/>
                                  </a:cubicBezTo>
                                  <a:lnTo>
                                    <a:pt x="0" y="61705"/>
                                  </a:lnTo>
                                  <a:cubicBezTo>
                                    <a:pt x="10301" y="98687"/>
                                    <a:pt x="20551" y="124441"/>
                                    <a:pt x="30853" y="138811"/>
                                  </a:cubicBezTo>
                                  <a:cubicBezTo>
                                    <a:pt x="39042" y="147052"/>
                                    <a:pt x="47283" y="150143"/>
                                    <a:pt x="55524" y="148082"/>
                                  </a:cubicBezTo>
                                  <a:cubicBezTo>
                                    <a:pt x="63714" y="146074"/>
                                    <a:pt x="67835" y="143962"/>
                                    <a:pt x="67835" y="141902"/>
                                  </a:cubicBezTo>
                                  <a:lnTo>
                                    <a:pt x="77106" y="123411"/>
                                  </a:lnTo>
                                  <a:cubicBezTo>
                                    <a:pt x="81226" y="111100"/>
                                    <a:pt x="83287" y="100799"/>
                                    <a:pt x="83287" y="92558"/>
                                  </a:cubicBezTo>
                                  <a:cubicBezTo>
                                    <a:pt x="83287" y="72007"/>
                                    <a:pt x="76024" y="51455"/>
                                    <a:pt x="61705" y="3085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0" name="任意多边形: 形状 80"/>
                          <wps:cNvSpPr/>
                          <wps:spPr>
                            <a:xfrm>
                              <a:off x="1479550" y="0"/>
                              <a:ext cx="324494" cy="664439"/>
                            </a:xfrm>
                            <a:custGeom>
                              <a:avLst/>
                              <a:gdLst>
                                <a:gd name="connsiteX0" fmla="*/ 305848 w 324493"/>
                                <a:gd name="connsiteY0" fmla="*/ 257483 h 664439"/>
                                <a:gd name="connsiteX1" fmla="*/ 327429 w 324493"/>
                                <a:gd name="connsiteY1" fmla="*/ 183468 h 664439"/>
                                <a:gd name="connsiteX2" fmla="*/ 318158 w 324493"/>
                                <a:gd name="connsiteY2" fmla="*/ 140305 h 664439"/>
                                <a:gd name="connsiteX3" fmla="*/ 293486 w 324493"/>
                                <a:gd name="connsiteY3" fmla="*/ 103323 h 664439"/>
                                <a:gd name="connsiteX4" fmla="*/ 259543 w 324493"/>
                                <a:gd name="connsiteY4" fmla="*/ 87922 h 664439"/>
                                <a:gd name="connsiteX5" fmla="*/ 225600 w 324493"/>
                                <a:gd name="connsiteY5" fmla="*/ 78651 h 664439"/>
                                <a:gd name="connsiteX6" fmla="*/ 194748 w 324493"/>
                                <a:gd name="connsiteY6" fmla="*/ 75561 h 664439"/>
                                <a:gd name="connsiteX7" fmla="*/ 170076 w 324493"/>
                                <a:gd name="connsiteY7" fmla="*/ 75561 h 664439"/>
                                <a:gd name="connsiteX8" fmla="*/ 130003 w 324493"/>
                                <a:gd name="connsiteY8" fmla="*/ 78651 h 664439"/>
                                <a:gd name="connsiteX9" fmla="*/ 114294 w 324493"/>
                                <a:gd name="connsiteY9" fmla="*/ 83338 h 664439"/>
                                <a:gd name="connsiteX10" fmla="*/ 92094 w 324493"/>
                                <a:gd name="connsiteY10" fmla="*/ 33170 h 664439"/>
                                <a:gd name="connsiteX11" fmla="*/ 121659 w 324493"/>
                                <a:gd name="connsiteY11" fmla="*/ 11692 h 664439"/>
                                <a:gd name="connsiteX12" fmla="*/ 121659 w 324493"/>
                                <a:gd name="connsiteY12" fmla="*/ 11692 h 664439"/>
                                <a:gd name="connsiteX13" fmla="*/ 133351 w 324493"/>
                                <a:gd name="connsiteY13" fmla="*/ 23384 h 664439"/>
                                <a:gd name="connsiteX14" fmla="*/ 145043 w 324493"/>
                                <a:gd name="connsiteY14" fmla="*/ 11692 h 664439"/>
                                <a:gd name="connsiteX15" fmla="*/ 133351 w 324493"/>
                                <a:gd name="connsiteY15" fmla="*/ 0 h 664439"/>
                                <a:gd name="connsiteX16" fmla="*/ 122947 w 324493"/>
                                <a:gd name="connsiteY16" fmla="*/ 6490 h 664439"/>
                                <a:gd name="connsiteX17" fmla="*/ 87253 w 324493"/>
                                <a:gd name="connsiteY17" fmla="*/ 31471 h 664439"/>
                                <a:gd name="connsiteX18" fmla="*/ 107855 w 324493"/>
                                <a:gd name="connsiteY18" fmla="*/ 85810 h 664439"/>
                                <a:gd name="connsiteX19" fmla="*/ 85553 w 324493"/>
                                <a:gd name="connsiteY19" fmla="*/ 101366 h 664439"/>
                                <a:gd name="connsiteX20" fmla="*/ 68607 w 324493"/>
                                <a:gd name="connsiteY20" fmla="*/ 84523 h 664439"/>
                                <a:gd name="connsiteX21" fmla="*/ 33994 w 324493"/>
                                <a:gd name="connsiteY21" fmla="*/ 80248 h 664439"/>
                                <a:gd name="connsiteX22" fmla="*/ 7108 w 324493"/>
                                <a:gd name="connsiteY22" fmla="*/ 119702 h 664439"/>
                                <a:gd name="connsiteX23" fmla="*/ 0 w 324493"/>
                                <a:gd name="connsiteY23" fmla="*/ 130467 h 664439"/>
                                <a:gd name="connsiteX24" fmla="*/ 11692 w 324493"/>
                                <a:gd name="connsiteY24" fmla="*/ 142159 h 664439"/>
                                <a:gd name="connsiteX25" fmla="*/ 23384 w 324493"/>
                                <a:gd name="connsiteY25" fmla="*/ 130467 h 664439"/>
                                <a:gd name="connsiteX26" fmla="*/ 12207 w 324493"/>
                                <a:gd name="connsiteY26" fmla="*/ 118826 h 664439"/>
                                <a:gd name="connsiteX27" fmla="*/ 35385 w 324493"/>
                                <a:gd name="connsiteY27" fmla="*/ 85244 h 664439"/>
                                <a:gd name="connsiteX28" fmla="*/ 66083 w 324493"/>
                                <a:gd name="connsiteY28" fmla="*/ 89055 h 664439"/>
                                <a:gd name="connsiteX29" fmla="*/ 82566 w 324493"/>
                                <a:gd name="connsiteY29" fmla="*/ 106671 h 664439"/>
                                <a:gd name="connsiteX30" fmla="*/ 80763 w 324493"/>
                                <a:gd name="connsiteY30" fmla="*/ 115633 h 664439"/>
                                <a:gd name="connsiteX31" fmla="*/ 80763 w 324493"/>
                                <a:gd name="connsiteY31" fmla="*/ 118723 h 664439"/>
                                <a:gd name="connsiteX32" fmla="*/ 83853 w 324493"/>
                                <a:gd name="connsiteY32" fmla="*/ 183468 h 664439"/>
                                <a:gd name="connsiteX33" fmla="*/ 99254 w 324493"/>
                                <a:gd name="connsiteY33" fmla="*/ 235902 h 664439"/>
                                <a:gd name="connsiteX34" fmla="*/ 151688 w 324493"/>
                                <a:gd name="connsiteY34" fmla="*/ 313008 h 664439"/>
                                <a:gd name="connsiteX35" fmla="*/ 182540 w 324493"/>
                                <a:gd name="connsiteY35" fmla="*/ 325318 h 664439"/>
                                <a:gd name="connsiteX36" fmla="*/ 179450 w 324493"/>
                                <a:gd name="connsiteY36" fmla="*/ 346899 h 664439"/>
                                <a:gd name="connsiteX37" fmla="*/ 179450 w 324493"/>
                                <a:gd name="connsiteY37" fmla="*/ 399333 h 664439"/>
                                <a:gd name="connsiteX38" fmla="*/ 182540 w 324493"/>
                                <a:gd name="connsiteY38" fmla="*/ 448677 h 664439"/>
                                <a:gd name="connsiteX39" fmla="*/ 191812 w 324493"/>
                                <a:gd name="connsiteY39" fmla="*/ 559674 h 664439"/>
                                <a:gd name="connsiteX40" fmla="*/ 179502 w 324493"/>
                                <a:gd name="connsiteY40" fmla="*/ 562765 h 664439"/>
                                <a:gd name="connsiteX41" fmla="*/ 151739 w 324493"/>
                                <a:gd name="connsiteY41" fmla="*/ 568945 h 664439"/>
                                <a:gd name="connsiteX42" fmla="*/ 151739 w 324493"/>
                                <a:gd name="connsiteY42" fmla="*/ 482620 h 664439"/>
                                <a:gd name="connsiteX43" fmla="*/ 154830 w 324493"/>
                                <a:gd name="connsiteY43" fmla="*/ 445638 h 664439"/>
                                <a:gd name="connsiteX44" fmla="*/ 151739 w 324493"/>
                                <a:gd name="connsiteY44" fmla="*/ 396294 h 664439"/>
                                <a:gd name="connsiteX45" fmla="*/ 123977 w 324493"/>
                                <a:gd name="connsiteY45" fmla="*/ 362351 h 664439"/>
                                <a:gd name="connsiteX46" fmla="*/ 117796 w 324493"/>
                                <a:gd name="connsiteY46" fmla="*/ 362351 h 664439"/>
                                <a:gd name="connsiteX47" fmla="*/ 93124 w 324493"/>
                                <a:gd name="connsiteY47" fmla="*/ 380842 h 664439"/>
                                <a:gd name="connsiteX48" fmla="*/ 83853 w 324493"/>
                                <a:gd name="connsiteY48" fmla="*/ 420915 h 664439"/>
                                <a:gd name="connsiteX49" fmla="*/ 93124 w 324493"/>
                                <a:gd name="connsiteY49" fmla="*/ 494930 h 664439"/>
                                <a:gd name="connsiteX50" fmla="*/ 102396 w 324493"/>
                                <a:gd name="connsiteY50" fmla="*/ 531912 h 664439"/>
                                <a:gd name="connsiteX51" fmla="*/ 111667 w 324493"/>
                                <a:gd name="connsiteY51" fmla="*/ 581256 h 664439"/>
                                <a:gd name="connsiteX52" fmla="*/ 108577 w 324493"/>
                                <a:gd name="connsiteY52" fmla="*/ 581256 h 664439"/>
                                <a:gd name="connsiteX53" fmla="*/ 90086 w 324493"/>
                                <a:gd name="connsiteY53" fmla="*/ 590527 h 664439"/>
                                <a:gd name="connsiteX54" fmla="*/ 71595 w 324493"/>
                                <a:gd name="connsiteY54" fmla="*/ 624470 h 664439"/>
                                <a:gd name="connsiteX55" fmla="*/ 74685 w 324493"/>
                                <a:gd name="connsiteY55" fmla="*/ 642961 h 664439"/>
                                <a:gd name="connsiteX56" fmla="*/ 90086 w 324493"/>
                                <a:gd name="connsiteY56" fmla="*/ 661452 h 664439"/>
                                <a:gd name="connsiteX57" fmla="*/ 127068 w 324493"/>
                                <a:gd name="connsiteY57" fmla="*/ 661452 h 664439"/>
                                <a:gd name="connsiteX58" fmla="*/ 161011 w 324493"/>
                                <a:gd name="connsiteY58" fmla="*/ 649142 h 664439"/>
                                <a:gd name="connsiteX59" fmla="*/ 287460 w 324493"/>
                                <a:gd name="connsiteY59" fmla="*/ 599798 h 664439"/>
                                <a:gd name="connsiteX60" fmla="*/ 312132 w 324493"/>
                                <a:gd name="connsiteY60" fmla="*/ 587488 h 664439"/>
                                <a:gd name="connsiteX61" fmla="*/ 324442 w 324493"/>
                                <a:gd name="connsiteY61" fmla="*/ 568997 h 664439"/>
                                <a:gd name="connsiteX62" fmla="*/ 321352 w 324493"/>
                                <a:gd name="connsiteY62" fmla="*/ 559726 h 664439"/>
                                <a:gd name="connsiteX63" fmla="*/ 309042 w 324493"/>
                                <a:gd name="connsiteY63" fmla="*/ 547416 h 664439"/>
                                <a:gd name="connsiteX64" fmla="*/ 287460 w 324493"/>
                                <a:gd name="connsiteY64" fmla="*/ 547416 h 664439"/>
                                <a:gd name="connsiteX65" fmla="*/ 281279 w 324493"/>
                                <a:gd name="connsiteY65" fmla="*/ 547416 h 664439"/>
                                <a:gd name="connsiteX66" fmla="*/ 265879 w 324493"/>
                                <a:gd name="connsiteY66" fmla="*/ 547416 h 664439"/>
                                <a:gd name="connsiteX67" fmla="*/ 241207 w 324493"/>
                                <a:gd name="connsiteY67" fmla="*/ 550506 h 664439"/>
                                <a:gd name="connsiteX68" fmla="*/ 244297 w 324493"/>
                                <a:gd name="connsiteY68" fmla="*/ 476491 h 664439"/>
                                <a:gd name="connsiteX69" fmla="*/ 272060 w 324493"/>
                                <a:gd name="connsiteY69" fmla="*/ 473400 h 664439"/>
                                <a:gd name="connsiteX70" fmla="*/ 296731 w 324493"/>
                                <a:gd name="connsiteY70" fmla="*/ 467219 h 664439"/>
                                <a:gd name="connsiteX71" fmla="*/ 315222 w 324493"/>
                                <a:gd name="connsiteY71" fmla="*/ 445638 h 664439"/>
                                <a:gd name="connsiteX72" fmla="*/ 315222 w 324493"/>
                                <a:gd name="connsiteY72" fmla="*/ 442548 h 664439"/>
                                <a:gd name="connsiteX73" fmla="*/ 305951 w 324493"/>
                                <a:gd name="connsiteY73" fmla="*/ 420966 h 664439"/>
                                <a:gd name="connsiteX74" fmla="*/ 293641 w 324493"/>
                                <a:gd name="connsiteY74" fmla="*/ 414785 h 664439"/>
                                <a:gd name="connsiteX75" fmla="*/ 256659 w 324493"/>
                                <a:gd name="connsiteY75" fmla="*/ 405514 h 664439"/>
                                <a:gd name="connsiteX76" fmla="*/ 247388 w 324493"/>
                                <a:gd name="connsiteY76" fmla="*/ 402424 h 664439"/>
                                <a:gd name="connsiteX77" fmla="*/ 250478 w 324493"/>
                                <a:gd name="connsiteY77" fmla="*/ 337679 h 664439"/>
                                <a:gd name="connsiteX78" fmla="*/ 250478 w 324493"/>
                                <a:gd name="connsiteY78" fmla="*/ 331499 h 664439"/>
                                <a:gd name="connsiteX79" fmla="*/ 247388 w 324493"/>
                                <a:gd name="connsiteY79" fmla="*/ 309917 h 664439"/>
                                <a:gd name="connsiteX80" fmla="*/ 305848 w 324493"/>
                                <a:gd name="connsiteY80" fmla="*/ 257483 h 664439"/>
                                <a:gd name="connsiteX81" fmla="*/ 97554 w 324493"/>
                                <a:gd name="connsiteY81" fmla="*/ 168016 h 664439"/>
                                <a:gd name="connsiteX82" fmla="*/ 110379 w 324493"/>
                                <a:gd name="connsiteY82" fmla="*/ 103014 h 664439"/>
                                <a:gd name="connsiteX83" fmla="*/ 175020 w 324493"/>
                                <a:gd name="connsiteY83" fmla="*/ 88540 h 664439"/>
                                <a:gd name="connsiteX84" fmla="*/ 97554 w 324493"/>
                                <a:gd name="connsiteY84" fmla="*/ 168016 h 664439"/>
                                <a:gd name="connsiteX85" fmla="*/ 216484 w 324493"/>
                                <a:gd name="connsiteY85" fmla="*/ 296062 h 664439"/>
                                <a:gd name="connsiteX86" fmla="*/ 153851 w 324493"/>
                                <a:gd name="connsiteY86" fmla="*/ 268454 h 664439"/>
                                <a:gd name="connsiteX87" fmla="*/ 102705 w 324493"/>
                                <a:gd name="connsiteY87" fmla="*/ 199023 h 664439"/>
                                <a:gd name="connsiteX88" fmla="*/ 148288 w 324493"/>
                                <a:gd name="connsiteY88" fmla="*/ 153439 h 664439"/>
                                <a:gd name="connsiteX89" fmla="*/ 239507 w 324493"/>
                                <a:gd name="connsiteY89" fmla="*/ 244658 h 664439"/>
                                <a:gd name="connsiteX90" fmla="*/ 254702 w 324493"/>
                                <a:gd name="connsiteY90" fmla="*/ 229463 h 664439"/>
                                <a:gd name="connsiteX91" fmla="*/ 163483 w 324493"/>
                                <a:gd name="connsiteY91" fmla="*/ 138245 h 664439"/>
                                <a:gd name="connsiteX92" fmla="*/ 199641 w 324493"/>
                                <a:gd name="connsiteY92" fmla="*/ 102241 h 664439"/>
                                <a:gd name="connsiteX93" fmla="*/ 218338 w 324493"/>
                                <a:gd name="connsiteY93" fmla="*/ 106413 h 664439"/>
                                <a:gd name="connsiteX94" fmla="*/ 262428 w 324493"/>
                                <a:gd name="connsiteY94" fmla="*/ 119960 h 664439"/>
                                <a:gd name="connsiteX95" fmla="*/ 296268 w 324493"/>
                                <a:gd name="connsiteY95" fmla="*/ 140408 h 664439"/>
                                <a:gd name="connsiteX96" fmla="*/ 310844 w 324493"/>
                                <a:gd name="connsiteY96" fmla="*/ 184704 h 664439"/>
                                <a:gd name="connsiteX97" fmla="*/ 277519 w 324493"/>
                                <a:gd name="connsiteY97" fmla="*/ 267475 h 664439"/>
                                <a:gd name="connsiteX98" fmla="*/ 216484 w 324493"/>
                                <a:gd name="connsiteY98" fmla="*/ 296062 h 66443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  <a:cxn ang="0">
                                  <a:pos x="connsiteX79" y="connsiteY79"/>
                                </a:cxn>
                                <a:cxn ang="0">
                                  <a:pos x="connsiteX80" y="connsiteY80"/>
                                </a:cxn>
                                <a:cxn ang="0">
                                  <a:pos x="connsiteX81" y="connsiteY81"/>
                                </a:cxn>
                                <a:cxn ang="0">
                                  <a:pos x="connsiteX82" y="connsiteY82"/>
                                </a:cxn>
                                <a:cxn ang="0">
                                  <a:pos x="connsiteX83" y="connsiteY83"/>
                                </a:cxn>
                                <a:cxn ang="0">
                                  <a:pos x="connsiteX84" y="connsiteY84"/>
                                </a:cxn>
                                <a:cxn ang="0">
                                  <a:pos x="connsiteX85" y="connsiteY85"/>
                                </a:cxn>
                                <a:cxn ang="0">
                                  <a:pos x="connsiteX86" y="connsiteY86"/>
                                </a:cxn>
                                <a:cxn ang="0">
                                  <a:pos x="connsiteX87" y="connsiteY87"/>
                                </a:cxn>
                                <a:cxn ang="0">
                                  <a:pos x="connsiteX88" y="connsiteY88"/>
                                </a:cxn>
                                <a:cxn ang="0">
                                  <a:pos x="connsiteX89" y="connsiteY89"/>
                                </a:cxn>
                                <a:cxn ang="0">
                                  <a:pos x="connsiteX90" y="connsiteY90"/>
                                </a:cxn>
                                <a:cxn ang="0">
                                  <a:pos x="connsiteX91" y="connsiteY91"/>
                                </a:cxn>
                                <a:cxn ang="0">
                                  <a:pos x="connsiteX92" y="connsiteY92"/>
                                </a:cxn>
                                <a:cxn ang="0">
                                  <a:pos x="connsiteX93" y="connsiteY93"/>
                                </a:cxn>
                                <a:cxn ang="0">
                                  <a:pos x="connsiteX94" y="connsiteY94"/>
                                </a:cxn>
                                <a:cxn ang="0">
                                  <a:pos x="connsiteX95" y="connsiteY95"/>
                                </a:cxn>
                                <a:cxn ang="0">
                                  <a:pos x="connsiteX96" y="connsiteY96"/>
                                </a:cxn>
                                <a:cxn ang="0">
                                  <a:pos x="connsiteX97" y="connsiteY97"/>
                                </a:cxn>
                                <a:cxn ang="0">
                                  <a:pos x="connsiteX98" y="connsiteY98"/>
                                </a:cxn>
                              </a:cxnLst>
                              <a:rect l="l" t="t" r="r" b="b"/>
                              <a:pathLst>
                                <a:path w="324493" h="664439">
                                  <a:moveTo>
                                    <a:pt x="305848" y="257483"/>
                                  </a:moveTo>
                                  <a:cubicBezTo>
                                    <a:pt x="320219" y="230803"/>
                                    <a:pt x="327429" y="206131"/>
                                    <a:pt x="327429" y="183468"/>
                                  </a:cubicBezTo>
                                  <a:cubicBezTo>
                                    <a:pt x="327429" y="167037"/>
                                    <a:pt x="324339" y="152615"/>
                                    <a:pt x="318158" y="140305"/>
                                  </a:cubicBezTo>
                                  <a:cubicBezTo>
                                    <a:pt x="307857" y="119754"/>
                                    <a:pt x="299667" y="107443"/>
                                    <a:pt x="293486" y="103323"/>
                                  </a:cubicBezTo>
                                  <a:cubicBezTo>
                                    <a:pt x="283185" y="95133"/>
                                    <a:pt x="271905" y="89982"/>
                                    <a:pt x="259543" y="87922"/>
                                  </a:cubicBezTo>
                                  <a:lnTo>
                                    <a:pt x="225600" y="78651"/>
                                  </a:lnTo>
                                  <a:lnTo>
                                    <a:pt x="194748" y="75561"/>
                                  </a:lnTo>
                                  <a:lnTo>
                                    <a:pt x="170076" y="75561"/>
                                  </a:lnTo>
                                  <a:cubicBezTo>
                                    <a:pt x="153594" y="75561"/>
                                    <a:pt x="140253" y="76642"/>
                                    <a:pt x="130003" y="78651"/>
                                  </a:cubicBezTo>
                                  <a:cubicBezTo>
                                    <a:pt x="124286" y="80093"/>
                                    <a:pt x="119032" y="81638"/>
                                    <a:pt x="114294" y="83338"/>
                                  </a:cubicBezTo>
                                  <a:cubicBezTo>
                                    <a:pt x="95133" y="75045"/>
                                    <a:pt x="85192" y="53258"/>
                                    <a:pt x="92094" y="33170"/>
                                  </a:cubicBezTo>
                                  <a:cubicBezTo>
                                    <a:pt x="96524" y="20139"/>
                                    <a:pt x="108628" y="11949"/>
                                    <a:pt x="121659" y="11692"/>
                                  </a:cubicBezTo>
                                  <a:lnTo>
                                    <a:pt x="121659" y="11692"/>
                                  </a:lnTo>
                                  <a:cubicBezTo>
                                    <a:pt x="121659" y="18130"/>
                                    <a:pt x="126913" y="23384"/>
                                    <a:pt x="133351" y="23384"/>
                                  </a:cubicBezTo>
                                  <a:cubicBezTo>
                                    <a:pt x="139790" y="23384"/>
                                    <a:pt x="145043" y="18130"/>
                                    <a:pt x="145043" y="11692"/>
                                  </a:cubicBezTo>
                                  <a:cubicBezTo>
                                    <a:pt x="145043" y="5254"/>
                                    <a:pt x="139790" y="0"/>
                                    <a:pt x="133351" y="0"/>
                                  </a:cubicBezTo>
                                  <a:cubicBezTo>
                                    <a:pt x="128767" y="0"/>
                                    <a:pt x="124853" y="2678"/>
                                    <a:pt x="122947" y="6490"/>
                                  </a:cubicBezTo>
                                  <a:cubicBezTo>
                                    <a:pt x="107340" y="6181"/>
                                    <a:pt x="92558" y="15916"/>
                                    <a:pt x="87253" y="31471"/>
                                  </a:cubicBezTo>
                                  <a:cubicBezTo>
                                    <a:pt x="80042" y="52485"/>
                                    <a:pt x="89210" y="75200"/>
                                    <a:pt x="107855" y="85810"/>
                                  </a:cubicBezTo>
                                  <a:cubicBezTo>
                                    <a:pt x="97399" y="90240"/>
                                    <a:pt x="89931" y="95442"/>
                                    <a:pt x="85553" y="101366"/>
                                  </a:cubicBezTo>
                                  <a:cubicBezTo>
                                    <a:pt x="81535" y="94412"/>
                                    <a:pt x="75767" y="88592"/>
                                    <a:pt x="68607" y="84523"/>
                                  </a:cubicBezTo>
                                  <a:cubicBezTo>
                                    <a:pt x="57997" y="78497"/>
                                    <a:pt x="45738" y="77003"/>
                                    <a:pt x="33994" y="80248"/>
                                  </a:cubicBezTo>
                                  <a:cubicBezTo>
                                    <a:pt x="16328" y="85141"/>
                                    <a:pt x="5254" y="102087"/>
                                    <a:pt x="7108" y="119702"/>
                                  </a:cubicBezTo>
                                  <a:cubicBezTo>
                                    <a:pt x="2936" y="121505"/>
                                    <a:pt x="0" y="125625"/>
                                    <a:pt x="0" y="130467"/>
                                  </a:cubicBezTo>
                                  <a:cubicBezTo>
                                    <a:pt x="0" y="136905"/>
                                    <a:pt x="5254" y="142159"/>
                                    <a:pt x="11692" y="142159"/>
                                  </a:cubicBezTo>
                                  <a:cubicBezTo>
                                    <a:pt x="18130" y="142159"/>
                                    <a:pt x="23384" y="136905"/>
                                    <a:pt x="23384" y="130467"/>
                                  </a:cubicBezTo>
                                  <a:cubicBezTo>
                                    <a:pt x="23384" y="124183"/>
                                    <a:pt x="18439" y="119084"/>
                                    <a:pt x="12207" y="118826"/>
                                  </a:cubicBezTo>
                                  <a:cubicBezTo>
                                    <a:pt x="10816" y="103786"/>
                                    <a:pt x="20345" y="89364"/>
                                    <a:pt x="35385" y="85244"/>
                                  </a:cubicBezTo>
                                  <a:cubicBezTo>
                                    <a:pt x="45790" y="82360"/>
                                    <a:pt x="56709" y="83699"/>
                                    <a:pt x="66083" y="89055"/>
                                  </a:cubicBezTo>
                                  <a:cubicBezTo>
                                    <a:pt x="73346" y="93176"/>
                                    <a:pt x="79012" y="99305"/>
                                    <a:pt x="82566" y="106671"/>
                                  </a:cubicBezTo>
                                  <a:cubicBezTo>
                                    <a:pt x="81381" y="109504"/>
                                    <a:pt x="80763" y="112491"/>
                                    <a:pt x="80763" y="115633"/>
                                  </a:cubicBezTo>
                                  <a:lnTo>
                                    <a:pt x="80763" y="118723"/>
                                  </a:lnTo>
                                  <a:lnTo>
                                    <a:pt x="83853" y="183468"/>
                                  </a:lnTo>
                                  <a:cubicBezTo>
                                    <a:pt x="83853" y="193769"/>
                                    <a:pt x="88952" y="211230"/>
                                    <a:pt x="99254" y="235902"/>
                                  </a:cubicBezTo>
                                  <a:cubicBezTo>
                                    <a:pt x="109555" y="262634"/>
                                    <a:pt x="127016" y="288336"/>
                                    <a:pt x="151688" y="313008"/>
                                  </a:cubicBezTo>
                                  <a:cubicBezTo>
                                    <a:pt x="159877" y="321249"/>
                                    <a:pt x="170179" y="325318"/>
                                    <a:pt x="182540" y="325318"/>
                                  </a:cubicBezTo>
                                  <a:lnTo>
                                    <a:pt x="179450" y="346899"/>
                                  </a:lnTo>
                                  <a:cubicBezTo>
                                    <a:pt x="177390" y="361270"/>
                                    <a:pt x="177390" y="378782"/>
                                    <a:pt x="179450" y="399333"/>
                                  </a:cubicBezTo>
                                  <a:cubicBezTo>
                                    <a:pt x="181459" y="413704"/>
                                    <a:pt x="182540" y="430186"/>
                                    <a:pt x="182540" y="448677"/>
                                  </a:cubicBezTo>
                                  <a:cubicBezTo>
                                    <a:pt x="182540" y="485659"/>
                                    <a:pt x="185631" y="522692"/>
                                    <a:pt x="191812" y="559674"/>
                                  </a:cubicBezTo>
                                  <a:lnTo>
                                    <a:pt x="179502" y="562765"/>
                                  </a:lnTo>
                                  <a:cubicBezTo>
                                    <a:pt x="181510" y="560756"/>
                                    <a:pt x="172291" y="562765"/>
                                    <a:pt x="151739" y="568945"/>
                                  </a:cubicBezTo>
                                  <a:lnTo>
                                    <a:pt x="151739" y="482620"/>
                                  </a:lnTo>
                                  <a:cubicBezTo>
                                    <a:pt x="151739" y="468249"/>
                                    <a:pt x="152769" y="455939"/>
                                    <a:pt x="154830" y="445638"/>
                                  </a:cubicBezTo>
                                  <a:cubicBezTo>
                                    <a:pt x="154830" y="425087"/>
                                    <a:pt x="153748" y="408656"/>
                                    <a:pt x="151739" y="396294"/>
                                  </a:cubicBezTo>
                                  <a:cubicBezTo>
                                    <a:pt x="147619" y="373683"/>
                                    <a:pt x="138348" y="362351"/>
                                    <a:pt x="123977" y="362351"/>
                                  </a:cubicBezTo>
                                  <a:lnTo>
                                    <a:pt x="117796" y="362351"/>
                                  </a:lnTo>
                                  <a:cubicBezTo>
                                    <a:pt x="107495" y="366472"/>
                                    <a:pt x="99305" y="372653"/>
                                    <a:pt x="93124" y="380842"/>
                                  </a:cubicBezTo>
                                  <a:cubicBezTo>
                                    <a:pt x="86944" y="389083"/>
                                    <a:pt x="83853" y="402424"/>
                                    <a:pt x="83853" y="420915"/>
                                  </a:cubicBezTo>
                                  <a:lnTo>
                                    <a:pt x="93124" y="494930"/>
                                  </a:lnTo>
                                  <a:lnTo>
                                    <a:pt x="102396" y="531912"/>
                                  </a:lnTo>
                                  <a:lnTo>
                                    <a:pt x="111667" y="581256"/>
                                  </a:lnTo>
                                  <a:lnTo>
                                    <a:pt x="108577" y="581256"/>
                                  </a:lnTo>
                                  <a:lnTo>
                                    <a:pt x="90086" y="590527"/>
                                  </a:lnTo>
                                  <a:cubicBezTo>
                                    <a:pt x="77775" y="598768"/>
                                    <a:pt x="71595" y="610100"/>
                                    <a:pt x="71595" y="624470"/>
                                  </a:cubicBezTo>
                                  <a:cubicBezTo>
                                    <a:pt x="71595" y="632659"/>
                                    <a:pt x="72625" y="638840"/>
                                    <a:pt x="74685" y="642961"/>
                                  </a:cubicBezTo>
                                  <a:cubicBezTo>
                                    <a:pt x="76694" y="651151"/>
                                    <a:pt x="81896" y="657331"/>
                                    <a:pt x="90086" y="661452"/>
                                  </a:cubicBezTo>
                                  <a:cubicBezTo>
                                    <a:pt x="100387" y="667633"/>
                                    <a:pt x="112697" y="667633"/>
                                    <a:pt x="127068" y="661452"/>
                                  </a:cubicBezTo>
                                  <a:lnTo>
                                    <a:pt x="161011" y="649142"/>
                                  </a:lnTo>
                                  <a:lnTo>
                                    <a:pt x="287460" y="599798"/>
                                  </a:lnTo>
                                  <a:lnTo>
                                    <a:pt x="312132" y="587488"/>
                                  </a:lnTo>
                                  <a:cubicBezTo>
                                    <a:pt x="320321" y="581307"/>
                                    <a:pt x="324442" y="575178"/>
                                    <a:pt x="324442" y="568997"/>
                                  </a:cubicBezTo>
                                  <a:cubicBezTo>
                                    <a:pt x="324442" y="564876"/>
                                    <a:pt x="323361" y="561786"/>
                                    <a:pt x="321352" y="559726"/>
                                  </a:cubicBezTo>
                                  <a:cubicBezTo>
                                    <a:pt x="319291" y="553545"/>
                                    <a:pt x="315171" y="549424"/>
                                    <a:pt x="309042" y="547416"/>
                                  </a:cubicBezTo>
                                  <a:lnTo>
                                    <a:pt x="287460" y="547416"/>
                                  </a:lnTo>
                                  <a:lnTo>
                                    <a:pt x="281279" y="547416"/>
                                  </a:lnTo>
                                  <a:lnTo>
                                    <a:pt x="265879" y="547416"/>
                                  </a:lnTo>
                                  <a:cubicBezTo>
                                    <a:pt x="253569" y="547416"/>
                                    <a:pt x="245327" y="548497"/>
                                    <a:pt x="241207" y="550506"/>
                                  </a:cubicBezTo>
                                  <a:cubicBezTo>
                                    <a:pt x="241207" y="515533"/>
                                    <a:pt x="242237" y="490913"/>
                                    <a:pt x="244297" y="476491"/>
                                  </a:cubicBezTo>
                                  <a:cubicBezTo>
                                    <a:pt x="256607" y="476491"/>
                                    <a:pt x="265879" y="475461"/>
                                    <a:pt x="272060" y="473400"/>
                                  </a:cubicBezTo>
                                  <a:lnTo>
                                    <a:pt x="296731" y="467219"/>
                                  </a:lnTo>
                                  <a:cubicBezTo>
                                    <a:pt x="309042" y="467219"/>
                                    <a:pt x="315222" y="460008"/>
                                    <a:pt x="315222" y="445638"/>
                                  </a:cubicBezTo>
                                  <a:lnTo>
                                    <a:pt x="315222" y="442548"/>
                                  </a:lnTo>
                                  <a:cubicBezTo>
                                    <a:pt x="311102" y="430237"/>
                                    <a:pt x="308011" y="423026"/>
                                    <a:pt x="305951" y="420966"/>
                                  </a:cubicBezTo>
                                  <a:lnTo>
                                    <a:pt x="293641" y="414785"/>
                                  </a:lnTo>
                                  <a:cubicBezTo>
                                    <a:pt x="287460" y="408604"/>
                                    <a:pt x="275150" y="405514"/>
                                    <a:pt x="256659" y="405514"/>
                                  </a:cubicBezTo>
                                  <a:lnTo>
                                    <a:pt x="247388" y="402424"/>
                                  </a:lnTo>
                                  <a:cubicBezTo>
                                    <a:pt x="249396" y="392122"/>
                                    <a:pt x="250478" y="370541"/>
                                    <a:pt x="250478" y="337679"/>
                                  </a:cubicBezTo>
                                  <a:lnTo>
                                    <a:pt x="250478" y="331499"/>
                                  </a:lnTo>
                                  <a:cubicBezTo>
                                    <a:pt x="250478" y="319188"/>
                                    <a:pt x="249396" y="311977"/>
                                    <a:pt x="247388" y="309917"/>
                                  </a:cubicBezTo>
                                  <a:cubicBezTo>
                                    <a:pt x="269896" y="299616"/>
                                    <a:pt x="289417" y="282103"/>
                                    <a:pt x="305848" y="257483"/>
                                  </a:cubicBezTo>
                                  <a:close/>
                                  <a:moveTo>
                                    <a:pt x="97554" y="168016"/>
                                  </a:moveTo>
                                  <a:cubicBezTo>
                                    <a:pt x="88746" y="145919"/>
                                    <a:pt x="93536" y="120269"/>
                                    <a:pt x="110379" y="103014"/>
                                  </a:cubicBezTo>
                                  <a:cubicBezTo>
                                    <a:pt x="127222" y="85759"/>
                                    <a:pt x="152769" y="80299"/>
                                    <a:pt x="175020" y="88540"/>
                                  </a:cubicBezTo>
                                  <a:lnTo>
                                    <a:pt x="97554" y="168016"/>
                                  </a:lnTo>
                                  <a:close/>
                                  <a:moveTo>
                                    <a:pt x="216484" y="296062"/>
                                  </a:moveTo>
                                  <a:cubicBezTo>
                                    <a:pt x="190833" y="298843"/>
                                    <a:pt x="170076" y="287821"/>
                                    <a:pt x="153851" y="268454"/>
                                  </a:cubicBezTo>
                                  <a:cubicBezTo>
                                    <a:pt x="135412" y="246461"/>
                                    <a:pt x="119857" y="221943"/>
                                    <a:pt x="102705" y="199023"/>
                                  </a:cubicBezTo>
                                  <a:lnTo>
                                    <a:pt x="148288" y="153439"/>
                                  </a:lnTo>
                                  <a:lnTo>
                                    <a:pt x="239507" y="244658"/>
                                  </a:lnTo>
                                  <a:lnTo>
                                    <a:pt x="254702" y="229463"/>
                                  </a:lnTo>
                                  <a:cubicBezTo>
                                    <a:pt x="254702" y="229463"/>
                                    <a:pt x="163483" y="138245"/>
                                    <a:pt x="163483" y="138245"/>
                                  </a:cubicBezTo>
                                  <a:cubicBezTo>
                                    <a:pt x="175536" y="126192"/>
                                    <a:pt x="187382" y="114036"/>
                                    <a:pt x="199641" y="102241"/>
                                  </a:cubicBezTo>
                                  <a:cubicBezTo>
                                    <a:pt x="202474" y="99563"/>
                                    <a:pt x="214990" y="105435"/>
                                    <a:pt x="218338" y="106413"/>
                                  </a:cubicBezTo>
                                  <a:cubicBezTo>
                                    <a:pt x="233017" y="110791"/>
                                    <a:pt x="247903" y="115015"/>
                                    <a:pt x="262428" y="119960"/>
                                  </a:cubicBezTo>
                                  <a:cubicBezTo>
                                    <a:pt x="275047" y="124286"/>
                                    <a:pt x="287460" y="130415"/>
                                    <a:pt x="296268" y="140408"/>
                                  </a:cubicBezTo>
                                  <a:cubicBezTo>
                                    <a:pt x="306775" y="152357"/>
                                    <a:pt x="311050" y="168788"/>
                                    <a:pt x="310844" y="184704"/>
                                  </a:cubicBezTo>
                                  <a:cubicBezTo>
                                    <a:pt x="310432" y="214526"/>
                                    <a:pt x="298689" y="246255"/>
                                    <a:pt x="277519" y="267475"/>
                                  </a:cubicBezTo>
                                  <a:cubicBezTo>
                                    <a:pt x="261501" y="283443"/>
                                    <a:pt x="238992" y="293641"/>
                                    <a:pt x="216484" y="296062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144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14E79316" id="组合 43" o:spid="_x0000_s1026" style="width:424.35pt;height:56.65pt;mso-position-horizontal-relative:char;mso-position-vertical-relative:line" coordsize="27686,36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">
                <v:group id="组合 44" o:spid="_x0000_s1027" style="position:absolute;width:3810;height:3696" coordsize="39771,422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">
                  <v:shape id="任意多边形: 形状 45" o:spid="_x0000_s1028" style="position:absolute;top:9779;width:18130;height:32449;visibility:visible;mso-wrap-style:square;v-text-anchor:middle" coordsize="1813044,32449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" path="m1814436,3249985v-70719,-40073,-132476,-74428,-193614,-109762c1100962,2840041,581618,2538983,60728,2240655,14217,2214026,-153,2185285,1,2133211,1804,1443482,1237,753804,1237,64075v,-18028,,-36055,,-64075c60213,25393,111565,46562,162197,69483,693491,310020,1224424,551382,1756233,790734v42184,19006,59594,39815,59491,88644c1813921,1642453,1814436,2405528,1814436,3168603v,23230,,46511,,81382xe" filled="f" stroked="f" strokeweight=".14289mm">
                    <v:stroke joinstyle="miter"/>
                    <v:path arrowok="t" o:connecttype="custom" o:connectlocs="1814436,3249986;1620822,3140224;60728,2240656;1,2133212;1237,64075;1237,0;162197,69483;1756233,790734;1815724,879378;1814436,3168604;1814436,3249986" o:connectangles="0,0,0,0,0,0,0,0,0,0,0"/>
                  </v:shape>
                  <v:shape id="任意多边形: 形状 46" o:spid="_x0000_s1029" style="position:absolute;left:21590;top:9779;width:18181;height:32500;visibility:visible;mso-wrap-style:square;v-text-anchor:middle" coordsize="1818194,32500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" path="m1030,3254363v,-35282,,-55010,,-74737c1030,2414542,1494,1649458,1,884374,-103,837142,14113,812728,57431,793258,624625,538247,1191047,281537,1757675,25341,1775444,17306,1793730,10405,1818916,v,148907,1288,289830,-1905,430650c1816650,445535,1792854,464902,1775547,473709,1565142,580792,1353809,686124,1142888,792280,943505,892615,744018,992848,545613,1095141v-16945,8756,-36879,32964,-36981,50116c506571,1572610,507035,2000014,507035,2439111v438066,-236777,869385,-470001,1308842,-707551c1817320,1759580,1819071,1778689,1819122,1797798v206,113779,-2421,227609,1185,341234c1821852,2187345,1806761,2213717,1764113,2238131,1258933,2527342,754989,2818769,250788,3109680,171982,3155161,93228,3200950,1030,3254363xe" filled="f" stroked="f" strokeweight=".14289mm">
                    <v:stroke joinstyle="miter"/>
                    <v:path arrowok="t" o:connecttype="custom" o:connectlocs="1030,3254364;1030,3179627;1,884374;57431,793258;1757676,25341;1818917,0;1817012,430650;1775548,473709;1142889,792280;545613,1095141;508632,1145257;507035,2439112;1815878,1731561;1819123,1797799;1820308,2139033;1764114,2238132;250788,3109681;1030,3254364" o:connectangles="0,0,0,0,0,0,0,0,0,0,0,0,0,0,0,0,0,0"/>
                  </v:shape>
                  <v:shape id="任意多边形: 形状 47" o:spid="_x0000_s1030" style="position:absolute;left:2286;top:4445;width:35179;height:10404;visibility:visible;mso-wrap-style:square;v-text-anchor:middle" coordsize="3517923,1040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" path="m3520139,255741v-124390,56709,-236932,108319,-349733,159414c2722142,618195,2273465,820412,1825921,1025100v-47850,21891,-86171,21067,-133609,-566c1149789,777249,606288,532076,63147,286130,45326,278095,28483,267897,,252754,30028,239259,50168,229421,70925,221077,245688,150821,420812,81493,595111,10259v34664,-14164,63869,-13958,98533,2472c1030911,172815,1369260,330529,1706270,491076v38836,18491,68968,18028,107289,-206c2150621,330426,2488403,171527,2826855,14071v23796,-11074,58666,-16740,81845,-7830c3099893,79587,3289593,156951,3479603,233336v9940,4017,18851,10352,40536,22405xe" filled="f" stroked="f" strokeweight=".14289mm">
                    <v:stroke joinstyle="miter"/>
                    <v:path arrowok="t" o:connecttype="custom" o:connectlocs="3520140,255741;3170407,415155;1825922,1025100;1692312,1024534;63147,286130;0,252754;70925,221077;595111,10259;693644,12731;1706270,491076;1813560,490870;2826856,14071;2908701,6241;3479604,233336;3520140,255741" o:connectangles="0,0,0,0,0,0,0,0,0,0,0,0,0,0,0"/>
                  </v:shape>
                  <v:shape id="任意多边形: 形状 48" o:spid="_x0000_s1031" style="position:absolute;left:30035;top:18161;width:9735;height:10146;visibility:visible;mso-wrap-style:square;v-text-anchor:middle" coordsize="973481,10146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" path="m974042,v,161217,721,316768,-1185,472319c972703,486689,959208,507086,946177,514194,641101,680201,335304,844765,29508,1009433v-6027,3245,-13186,4429,-29102,9632c406,976674,406,939229,406,901732,406,777085,-1139,652387,1797,527791v464,-20499,15349,-50682,32295,-59335c338395,312647,644089,159414,949525,5820,954057,3554,959672,3348,974042,xe" filled="f" stroked="f" strokeweight=".14289mm">
                    <v:stroke joinstyle="miter"/>
                    <v:path arrowok="t" o:connecttype="custom" o:connectlocs="974042,0;972857,472319;946177,514195;29508,1009434;406,1019066;406,901733;1797,527792;34092,468456;949525,5820;974042,0" o:connectangles="0,0,0,0,0,0,0,0,0,0"/>
                  </v:shape>
                  <v:shape id="任意多边形: 形状 49" o:spid="_x0000_s1032" style="position:absolute;left:13208;width:13391;height:5717;visibility:visible;mso-wrap-style:square;v-text-anchor:middle" coordsize="1339180,5717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" path="m,260022c96885,221134,189649,183895,282412,146706,399591,99732,516460,52037,634308,6762v18439,-7056,43884,-9580,61551,-2730c902041,84383,1107348,166846,1312757,249102v7778,3091,14216,9478,27556,18697c1200678,333728,1066966,396927,933203,459972,855376,496645,777755,533884,699104,568857v-15041,6696,-37394,10920,-50992,4584c437397,475527,227609,375758,17718,276195,13289,273980,10044,269293,,260022xe" filled="f" stroked="f" strokeweight=".14289mm">
                    <v:stroke joinstyle="miter"/>
                    <v:path arrowok="t" o:connecttype="custom" o:connectlocs="0,260022;282412,146706;634308,6762;695859,4032;1312757,249102;1340313,267799;933203,459973;699104,568858;648112,573442;17718,276195;0,260022" o:connectangles="0,0,0,0,0,0,0,0,0,0,0"/>
                  </v:shape>
                </v:group>
                <v:group id="组合 50" o:spid="_x0000_s1033" style="position:absolute;left:5461;width:22225;height:3629" coordsize="45649,7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3va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7A+fAk/QKa/AAAA//8DAFBLAQItABQABgAIAAAAIQDb4fbL7gAAAIUBAAATAAAAAAAAAAAAAAAA&#10;AAAAAABbQ29udGVudF9UeXBlc10ueG1sUEsBAi0AFAAGAAgAAAAhAFr0LFu/AAAAFQEAAAsAAAAA&#10;AAAAAAAAAAAAHwEAAF9yZWxzLy5yZWxzUEsBAi0AFAAGAAgAAAAhAHtXe9rBAAAA2wAAAA8AAAAA&#10;AAAAAAAAAAAABwIAAGRycy9kb3ducmV2LnhtbFBLBQYAAAAAAwADALcAAAD1AgAAAAA=&#10;">
                  <v:shape id="任意多边形: 形状 51" o:spid="_x0000_s1034" style="position:absolute;top:444;width:2214;height:4481;visibility:visible;mso-wrap-style:square;v-text-anchor:middle" coordsize="221479,448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" path="m160341,406502r,-6180c158281,396201,159259,361279,163431,295453v,-10301,2009,-29771,6181,-58615c171621,222468,172703,203977,172703,181314v,-30853,-10302,-47283,-30853,-49344c152151,121669,164462,112449,178832,104208v6181,-4120,17461,-14370,33943,-30852c218956,63054,222046,53834,222046,45593v,-18491,-9271,-31882,-27762,-40072c177802,-4780,158332,-660,135669,17831,123359,19891,102756,42503,74015,85666l37033,138100c24723,156591,14370,177142,6181,199754l,224425v,8241,1030,13392,3090,15401l9271,246007r6181,3090c19573,253218,22663,254248,24723,252188v10302,-4121,19521,-12310,27763,-24672l92558,184353r-3090,6181c87407,204904,87407,222417,89468,242968v2008,14370,3090,30853,3090,49344c92558,316983,100748,360146,117230,421851v2009,8242,6181,15401,12310,21582c133660,447554,136751,449614,138811,449614v4121,,7211,-1031,9271,-3091l154263,440342r6078,-33840xe" filled="f" stroked="f" strokeweight=".14289mm">
                    <v:stroke joinstyle="miter"/>
                    <v:path arrowok="t" o:connecttype="custom" o:connectlocs="160342,406502;160342,400322;163432,295453;169613,236838;172704,181314;141851,131970;178833,104208;212776,73356;222047,45593;194285,5521;135670,17831;74015,85666;37033,138100;6181,199754;0,224425;3090,239826;9271,246007;15452,249097;24723,252188;52486,227516;92558,184353;89468,190534;89468,242968;92558,292312;117231,421851;129541,443433;138812,449614;148083,446523;154264,440342;160342,406502" o:connectangles="0,0,0,0,0,0,0,0,0,0,0,0,0,0,0,0,0,0,0,0,0,0,0,0,0,0,0,0,0,0"/>
                  </v:shape>
                  <v:shape id="任意多边形: 形状 52" o:spid="_x0000_s1035" style="position:absolute;left:1587;top:4826;width:3245;height:1957;visibility:visible;mso-wrap-style:square;v-text-anchor:middle" coordsize="324493,1957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" path="m296113,123411v-12310,-4121,-26732,-6181,-43162,-6181c238580,117230,219008,119290,194336,123411r-46254,12310c129591,143962,115170,148031,104920,148031v-8241,,-17461,-3090,-27763,-9271c64847,132579,58666,125420,58666,117178v,-8189,4121,-19521,12311,-33943l83287,52383v6181,-16431,6181,-29771,,-40073c75046,4121,64796,,52434,,33943,,19521,9272,9271,27762,3090,42133,,59645,,80196r,30853c6181,150091,29771,175793,70925,188155r55525,9271l144941,194336r27762,c197375,194336,228227,192275,265209,188155r18491,-3090c285709,185065,292971,183004,305282,178884v8189,-2061,15400,-8241,21581,-18491c328872,156272,326863,149061,320682,138811v-4017,-6181,-12207,-11280,-24569,-15400xe" filled="f" stroked="f" strokeweight=".14289mm">
                    <v:stroke joinstyle="miter"/>
                    <v:path arrowok="t" o:connecttype="custom" o:connectlocs="296114,123411;252952,117230;194337,123411;148082,135721;104920,148031;77157,138760;58666,117178;70977,83235;83287,52383;83287,12310;52434,0;9271,27762;0,80196;0,111049;70925,188155;126450,197426;144941,194336;172704,194336;265210,188155;283701,185065;305283,178884;326864,160393;320683,138811;296114,123411" o:connectangles="0,0,0,0,0,0,0,0,0,0,0,0,0,0,0,0,0,0,0,0,0,0,0,0"/>
                  </v:shape>
                  <v:shape id="任意多边形: 形状 53" o:spid="_x0000_s1036" style="position:absolute;left:254;top:5016;width:1133;height:1288;visibility:visible;mso-wrap-style:square;v-text-anchor:middle" coordsize="113315,1287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" path="m104817,7024c88334,-3278,74994,-2248,64744,10114l43163,28605c34922,34786,27762,41997,21581,50187l9271,68678c3090,76919,,85160,,93349v,14371,5099,24672,15401,30853c21581,130383,30801,133473,43163,133473v8189,,16431,-2060,24672,-6181c90446,104681,102808,90310,104817,84130v8189,-14371,12310,-32862,12310,-55525c117127,22424,116045,18304,114036,16295l104817,7024xe" filled="f" stroked="f" strokeweight=".14289mm">
                    <v:stroke joinstyle="miter"/>
                    <v:path arrowok="t" o:connecttype="custom" o:connectlocs="104817,7024;64744,10114;43163,28605;21581,50187;9271,68678;0,93349;15401,124202;43163,133473;67835,127292;104817,84130;117127,28605;114036,16295;104817,7024" o:connectangles="0,0,0,0,0,0,0,0,0,0,0,0,0"/>
                  </v:shape>
                  <v:shape id="任意多边形: 形状 54" o:spid="_x0000_s1037" style="position:absolute;left:2921;top:508;width:3141;height:4223;visibility:visible;mso-wrap-style:square;v-text-anchor:middle" coordsize="314192,4223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" path="m262119,77054r-12310,l212827,86326r-46254,9271l117230,101778r3090,-6181c128510,81227,132630,67835,132630,55524l126450,24672c122329,8241,112079,,95597,l83287,3090v-4121,,-7211,1082,-9271,3091l58615,18491c52434,24672,46305,35952,40124,52434l24723,98687c8241,135669,52,178884,52,228227v,22663,7210,33943,21581,33943l37033,255990r9272,-18491l49395,231318v6181,10301,14371,18491,24672,24672c78188,258050,98739,277571,135721,314604v-20551,24672,-39042,36982,-55525,36982c71955,353647,61705,353647,49344,351586r-24672,c16431,351586,11280,352668,9271,354677,3090,356737,,360858,,366987v,2060,4121,7211,12310,15401c26681,392689,46253,397788,70925,397788v14370,,23590,-1030,27762,-3090c135669,390577,163432,379297,181923,360755v30852,30852,48262,47335,52434,49343c240537,418339,248727,422409,259028,422409v6181,,13341,-3091,21582,-9272c284730,411128,288799,405926,292920,397737v10301,-16431,6181,-35952,-12310,-58615c266239,324751,250787,311359,234357,299049r6180,-6180l255938,255887v6181,-16431,9271,-30853,9271,-43163c265209,200414,264128,192172,262119,188052v,-8190,-3091,-15401,-9271,-21582l274429,163380r15401,-12310l299101,144889r9271,-12310c312493,128458,314553,123308,314553,117178v,-6129,-3091,-12310,-9271,-18491c297040,84265,282619,77054,262119,77054xm188103,188052v-6180,10301,-14370,30852,-24671,61654l86326,212724,61654,209633r-3091,l83235,166470r9271,-21581c121299,159260,155190,166470,194284,166470r9271,c197375,172651,192224,179862,188103,188052xe" filled="f" stroked="f" strokeweight=".14289mm">
                    <v:stroke joinstyle="miter"/>
                    <v:path arrowok="t" o:connecttype="custom" o:connectlocs="262119,77054;249809,77054;212827,86326;166573,95597;117230,101778;120320,95597;132630,55524;126450,24672;95597,0;83287,3090;74016,6181;58615,18491;40124,52434;24723,98687;52,228228;21633,262171;37033,255991;46305,237500;49395,231319;74067,255991;135721,314605;80196,351587;49344,351587;24672,351587;9271,354678;0,366988;12310,382389;70925,397789;98687,394699;181923,360756;234357,410099;259028,422410;280610,413138;292920,397738;280610,339123;234357,299050;240537,292870;255938,255888;265209,212725;262119,188052;252848,166470;274429,163380;289830,151070;299101,144889;308372,132579;314553,117178;305282,98687;262119,77054;188103,188052;163432,249707;86326,212725;61654,209633;58563,209633;83235,166470;92506,144889;194284,166470;203555,166470;188103,188052" o:connectangles="0,0,0,0,0,0,0,0,0,0,0,0,0,0,0,0,0,0,0,0,0,0,0,0,0,0,0,0,0,0,0,0,0,0,0,0,0,0,0,0,0,0,0,0,0,0,0,0,0,0,0,0,0,0,0,0,0,0"/>
                  </v:shape>
                  <v:shape id="任意多边形: 形状 55" o:spid="_x0000_s1038" style="position:absolute;left:4889;top:5207;width:1133;height:1287;visibility:visible;mso-wrap-style:square;v-text-anchor:middle" coordsize="113315,1287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" path="m89416,49292c83235,41103,68865,28741,46253,12310,38012,4120,28792,,18491,,6181,,,6181,,18491v,4121,1030,7211,3090,9271c3090,31883,6181,42133,12362,58615r21581,49344c42133,122329,53464,129540,67886,129540r9271,l95648,123359v8190,-2060,14371,-12310,18491,-30852c114139,84317,111049,76076,104868,67835l89416,49292xe" filled="f" stroked="f" strokeweight=".14289mm">
                    <v:stroke joinstyle="miter"/>
                    <v:path arrowok="t" o:connecttype="custom" o:connectlocs="89416,49292;46253,12310;18491,0;0,18491;3090,27762;12362,58615;33943,107959;67886,129540;77157,129540;95648,123359;114139,92507;104868,67835;89416,49292" o:connectangles="0,0,0,0,0,0,0,0,0,0,0,0,0"/>
                  </v:shape>
                  <v:shape id="任意多边形: 形状 56" o:spid="_x0000_s1039" style="position:absolute;left:2984;top:4699;width:1185;height:978;visibility:visible;mso-wrap-style:square;v-text-anchor:middle" coordsize="118465,978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" path="m27762,83287c48313,93588,64744,98687,77106,98687r3090,c94567,98687,104868,93588,111049,83287v10301,-10302,10301,-24672,,-43163c100748,27814,82257,16534,55525,6181l27762,c21581,,17461,1082,15452,3091l6181,15401,,30801v,4121,1030,7211,3090,9272c3090,46253,4121,51404,6181,55473l27762,83287xe" filled="f" stroked="f" strokeweight=".14289mm">
                    <v:stroke joinstyle="miter"/>
                    <v:path arrowok="t" o:connecttype="custom" o:connectlocs="27762,83287;77107,98687;80197,98687;111050,83287;111050,40124;55525,6181;27762,0;15452,3091;6181,15401;0,30801;3090,40073;6181,55473;27762,83287" o:connectangles="0,0,0,0,0,0,0,0,0,0,0,0,0"/>
                  </v:shape>
                  <v:shape id="任意多边形: 形状 57" o:spid="_x0000_s1040" style="position:absolute;left:1905;top:2095;width:824;height:2318;visibility:visible;mso-wrap-style:square;v-text-anchor:middle" coordsize="82411,2317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" path="m3090,40124l,67886r3090,49344c3090,125471,9271,157302,21581,212827v2009,8241,6181,13391,12311,15400l46202,234408v4120,,7211,-1030,9271,-3090c57482,231318,60572,229309,64744,225137v6181,-10302,9271,-19521,9271,-27762l80196,120269v,-20500,1030,-35952,3091,-46254c85295,65826,86377,53464,86377,37033,86377,24723,82257,15452,74067,9271,63766,3090,54494,,46305,l43214,c22612,2112,9271,15452,3090,40124xe" filled="f" stroked="f" strokeweight=".14289mm">
                    <v:stroke joinstyle="miter"/>
                    <v:path arrowok="t" o:connecttype="custom" o:connectlocs="3090,40124;0,67886;3090,117230;21581,212827;33892,228227;46202,234408;55473,231318;64744,225137;74015,197375;80196,120269;83287,74015;86377,37033;74067,9271;46305,0;43214,0;3090,40124" o:connectangles="0,0,0,0,0,0,0,0,0,0,0,0,0,0,0,0"/>
                  </v:shape>
                  <v:shape id="任意多边形: 形状 58" o:spid="_x0000_s1041" style="position:absolute;left:7556;top:2222;width:721;height:2833;visibility:visible;mso-wrap-style:square;v-text-anchor:middle" coordsize="72109,2832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" path="m67835,18491c65774,12310,62684,7211,58563,3090v-6180,-4120,-11331,-4120,-15400,c39042,7211,34922,17461,30853,33943l18543,86377v-6181,20551,-9272,35952,-9272,46253l,203555r,3091c,241619,6181,265261,18491,277571v14370,14370,26681,6181,36982,-24672c67783,205616,73964,160393,73964,117230v,-45172,-1082,-69844,-3090,-74016c70925,32913,69895,24672,67835,18491xe" filled="f" stroked="f" strokeweight=".14289mm">
                    <v:stroke joinstyle="miter"/>
                    <v:path arrowok="t" o:connecttype="custom" o:connectlocs="67836,18491;58564,3090;43164,3090;30853,33943;18543,86377;9271,132630;0,203555;0,206646;18491,277571;55474,252899;73965,117230;70875,43214;67836,18491" o:connectangles="0,0,0,0,0,0,0,0,0,0,0,0,0"/>
                  </v:shape>
                  <v:shape id="任意多边形: 形状 59" o:spid="_x0000_s1042" style="position:absolute;left:8509;top:571;width:721;height:5975;visibility:visible;mso-wrap-style:square;v-text-anchor:middle" coordsize="72109,5974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" path="m40072,l27762,6181c9271,14422,,67835,,166522l3090,305282v,16482,2009,55524,6181,117178l21581,552000r9272,36982c32861,597172,35952,601292,40124,601292r6181,c50425,601292,53516,600210,55576,598201v2009,,4121,-5150,6181,-15400c63766,580741,64847,570491,64847,551948v,-18542,1030,-30852,3091,-36982l71028,314553c73037,275511,74118,195366,74118,74015v,-24671,-3090,-43162,-9271,-55524c54391,6181,46202,,40072,xe" filled="f" stroked="f" strokeweight=".14289mm">
                    <v:stroke joinstyle="miter"/>
                    <v:path arrowok="t" o:connecttype="custom" o:connectlocs="40073,0;27762,6181;0,166522;3090,305282;9271,422460;21581,552000;30853,588982;40125,601292;46306,601292;55577,598201;61758,582801;64848,551948;67939,514966;71029,314553;74119,74015;64848,18491;40073,0" o:connectangles="0,0,0,0,0,0,0,0,0,0,0,0,0,0,0,0,0"/>
                  </v:shape>
                  <v:shape id="任意多边形: 形状 60" o:spid="_x0000_s1043" style="position:absolute;left:12509;top:571;width:1185;height:1236;visibility:visible;mso-wrap-style:square;v-text-anchor:middle" coordsize="118465,1236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" path="m12362,117178r3090,3091c17461,122329,21633,123359,27762,123359v2009,2060,7211,1082,15401,-3090l92506,89416c110997,72985,120269,57533,120269,43163v,-8190,-6181,-18491,-18491,-30853c91476,4121,78136,,61705,,51404,,43214,3090,37033,9271l27762,27762,18491,49344,,89416r,6181c,101778,1030,105898,3090,107907r9272,9271xe" filled="f" stroked="f" strokeweight=".14289mm">
                    <v:stroke joinstyle="miter"/>
                    <v:path arrowok="t" o:connecttype="custom" o:connectlocs="12362,117179;15452,120270;27762,123360;43163,120270;92507,89417;120270,43163;101779,12310;61706,0;37033,9271;27762,27762;18491,49344;0,89417;0,95598;3090,107908;12362,117179" o:connectangles="0,0,0,0,0,0,0,0,0,0,0,0,0,0,0"/>
                  </v:shape>
                  <v:shape id="任意多边形: 形状 61" o:spid="_x0000_s1044" style="position:absolute;left:9398;top:2349;width:927;height:1648;visibility:visible;mso-wrap-style:square;v-text-anchor:middle" coordsize="92712,1648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" path="m95597,132630v,-10301,-5151,-28792,-15401,-55524c78136,72985,67886,53516,49344,18491,37033,6181,26681,,18491,l6181,6181c2060,10301,,19573,,33943r,6181l3090,70977v4121,28792,8190,50373,12311,64744c19521,158384,31831,169664,52382,169664v28793,-52,43215,-12362,43215,-37034xe" filled="f" stroked="f" strokeweight=".14289mm">
                    <v:stroke joinstyle="miter"/>
                    <v:path arrowok="t" o:connecttype="custom" o:connectlocs="95597,132630;80196,77106;49344,18491;18491,0;6181,6181;0,33943;0,40124;3090,70977;15401,135721;52382,169664;95597,132630" o:connectangles="0,0,0,0,0,0,0,0,0,0,0"/>
                  </v:shape>
                  <v:shape id="任意多边形: 形状 62" o:spid="_x0000_s1045" style="position:absolute;left:12001;top:4318;width:2215;height:2369;visibility:visible;mso-wrap-style:square;v-text-anchor:middle" coordsize="221479,2369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" path="m203452,169561v-4120,-2009,-12310,-3091,-24671,-3091l141799,172651v-22663,4121,-38064,3091,-46254,-3090c87304,167552,81175,159259,77054,144889,72934,136699,70874,121299,70874,98636v,-20552,1030,-32862,3090,-36982c73964,55473,74994,50374,77054,46253v,-10301,-1081,-18491,-3090,-24672c69843,13392,65723,8241,61654,6181,53413,2060,46253,,40072,,31831,,25702,3090,21581,9271,13340,17512,9271,25753,9271,33943l3090,55525c1030,61705,,72985,,89468v,12310,1030,20551,3090,24671c3090,132630,4120,144992,6181,151121v,6181,2009,17461,6181,33943c18543,205616,30853,220038,49344,228227v16430,8190,39042,12310,67834,12310l138760,240537r24672,c171621,240537,181923,238477,194284,234357v12310,-4121,20551,-9272,24672,-15401c225137,210715,226167,200465,222046,188103v-2163,-10301,-8344,-16482,-18594,-18542xe" filled="f" stroked="f" strokeweight=".14289mm">
                    <v:stroke joinstyle="miter"/>
                    <v:path arrowok="t" o:connecttype="custom" o:connectlocs="203453,169562;178782,166471;141800,172652;95545,169562;77054,144890;70874,98636;73964,61654;77054,46253;73964,21581;61654,6181;40072,0;21581,9271;9271,33943;3090,55525;0,89468;3090,114139;6181,151122;12362,185065;49344,228228;117179,240538;138761,240538;163433,240538;194285,234358;218957,218957;222047,188104;203453,169562" o:connectangles="0,0,0,0,0,0,0,0,0,0,0,0,0,0,0,0,0,0,0,0,0,0,0,0,0,0"/>
                  </v:shape>
                  <v:shape id="任意多边形: 形状 63" o:spid="_x0000_s1046" style="position:absolute;left:9906;top:1968;width:3966;height:4687;visibility:visible;mso-wrap-style:square;v-text-anchor:middle" coordsize="396603,4687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" path="m215866,231266v24671,-2009,50373,-7211,77105,-15400c307342,211745,326915,200465,351586,181923v30853,-24672,46254,-51353,46254,-80197l391659,73964c383418,57533,373168,45172,360806,36982,352565,30801,338143,24672,317643,18491l262119,6181,222046,3090,135721,r-9271,c109967,,91476,2060,70925,6181,54443,12362,46253,19573,46253,27762v2009,18491,16431,29823,43163,33943c122278,61705,152100,62787,178832,64796v41103,4120,67835,8241,80196,12310c287821,87407,302191,99769,302191,114088r,9271c302191,129540,288799,139841,262119,154212v-14371,8241,-29823,12310,-46253,12310c201495,166522,188103,163432,175793,157251,142880,142880,120269,119239,107959,86326,103838,76024,98687,69895,92558,67835,80248,63714,72985,61654,70977,61654r-6181,3090l49395,67835c41154,69895,37085,79166,37085,95597v,12310,4121,25753,12310,40072l67886,163432v12310,18491,27762,34973,46253,49343c118260,216896,121350,218956,123411,218956r-3091,3090c101829,224107,92558,237447,92558,262119r-9271,92506c83287,366936,80196,381357,74015,397788,63714,414270,55524,424520,49344,428641r-27763,9271c7211,439921,,447183,,459493v,8190,12310,12311,36982,12311c57533,471804,71955,468713,80145,462532v26680,-12310,49344,-33943,67834,-64744c156169,383418,163380,358746,169561,323773r3090,-33944c172651,273399,168531,257947,160341,243576l148031,228176v6181,2060,20551,3090,43163,3090l215866,231266xe" filled="f" stroked="f" strokeweight=".14289mm">
                    <v:stroke joinstyle="miter"/>
                    <v:path arrowok="t" o:connecttype="custom" o:connectlocs="215866,231266;292971,215866;351586,181923;397840,101726;391659,73964;360806,36982;317643,18491;262119,6181;222046,3090;135721,0;126450,0;70925,6181;46253,27762;89416,61705;178832,64796;259028,77106;302191,114088;302191,123359;262119,154212;215866,166522;175793,157251;107959,86326;92558,67835;70977,61654;64796,64744;49395,67835;37085,95597;49395,135669;67886,163432;114139,212775;123411,218956;120320,222046;92558,262119;83287,354625;74015,397788;49344,428641;21581,437912;0,459493;36982,471804;80145,462532;147979,397788;169561,323773;172651,289829;160341,243576;148031,228176;191194,231266;215866,231266" o:connectangles="0,0,0,0,0,0,0,0,0,0,0,0,0,0,0,0,0,0,0,0,0,0,0,0,0,0,0,0,0,0,0,0,0,0,0,0,0,0,0,0,0,0,0,0,0,0,0"/>
                  </v:shape>
                  <v:shape id="任意多边形: 形状 64" o:spid="_x0000_s1047" style="position:absolute;left:10477;top:698;width:1030;height:979;visibility:visible;mso-wrap-style:square;v-text-anchor:middle" coordsize="103013,978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" path="m9220,67886r9271,12310c30801,92506,40072,98687,46253,98687v6181,2061,15401,1082,27762,-3090l92506,92506v10302,-6180,15401,-17460,15401,-33943c105847,40072,98636,24620,86326,12310,76024,4120,62684,,46253,l33943,c17461,2060,7211,9271,3090,21581,1030,23642,,29823,,40072,,50374,1030,56555,3090,58563v-51,2112,1958,5203,6130,9323xe" filled="f" stroked="f" strokeweight=".14289mm">
                    <v:stroke joinstyle="miter"/>
                    <v:path arrowok="t" o:connecttype="custom" o:connectlocs="9220,67886;18491,80196;46253,98687;74016,95597;92507,92506;107908,58563;86327,12310;46253,0;33943,0;3090,21581;0,40072;3090,58563;9220,67886" o:connectangles="0,0,0,0,0,0,0,0,0,0,0,0,0"/>
                  </v:shape>
                  <v:shape id="任意多边形: 形状 65" o:spid="_x0000_s1048" style="position:absolute;left:20828;top:1270;width:978;height:1339;visibility:visible;mso-wrap-style:square;v-text-anchor:middle" coordsize="97863,1339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" path="m2987,97091r,9271c2987,112543,4018,116663,6078,118672v,2060,2008,5151,6181,9271c16379,134124,23539,137214,33840,137214v8190,,19521,-7211,33943,-21581c80093,99202,89364,78651,95545,53979,101726,37549,99666,21118,89364,4636v-8241,-6181,-20551,-6181,-36982,c38012,12877,24620,26217,12310,44708,4069,59078,,72470,,84780v,4121,1030,7211,3090,9272l3090,97091r-103,xe" filled="f" stroked="f" strokeweight=".14289mm">
                    <v:stroke joinstyle="miter"/>
                    <v:path arrowok="t" o:connecttype="custom" o:connectlocs="2987,97091;2987,106362;6078,118672;12259,127943;33840,137214;67783,115633;95545,53979;89364,4636;52382,4636;12310,44708;0,84780;3090,94052;3090,97091" o:connectangles="0,0,0,0,0,0,0,0,0,0,0,0,0"/>
                  </v:shape>
                  <v:shape id="任意多边形: 形状 66" o:spid="_x0000_s1049" style="position:absolute;left:20891;top:3111;width:1185;height:2163;visibility:visible;mso-wrap-style:square;v-text-anchor:middle" coordsize="118465,2163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" path="m27762,8230c23642,40,17461,-2072,9271,2049,3090,4109,,15441,,35992l,51393v4120,34973,8190,57584,12310,67834c16431,137718,19521,148019,21581,150080v10302,26732,20552,46253,30853,58615c58615,214875,63714,217966,67835,217966v2008,2060,5099,3090,9271,3090l92506,214875v6181,-4120,12311,-10301,18491,-18490c117178,186083,120269,169704,120269,147041v,-8190,-2061,-18491,-6181,-30853c112028,110007,108937,104908,104817,100788l64744,54534,27762,8230xe" filled="f" stroked="f" strokeweight=".14289mm">
                    <v:stroke joinstyle="miter"/>
                    <v:path arrowok="t" o:connecttype="custom" o:connectlocs="27762,8230;9271,2049;0,35992;0,51393;12310,119227;21581,150080;52434,208695;67836,217966;77107,221056;92507,214875;110998,196385;120270,147041;114089,116188;104818,100788;64745,54534;27762,8230" o:connectangles="0,0,0,0,0,0,0,0,0,0,0,0,0,0,0,0"/>
                  </v:shape>
                  <v:shape id="任意多边形: 形状 67" o:spid="_x0000_s1050" style="position:absolute;left:18605;top:698;width:1185;height:5820;visibility:visible;mso-wrap-style:square;v-text-anchor:middle" coordsize="118465,582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" path="m80042,l67732,3090c63611,7211,59490,18491,55421,37033,53361,49344,52331,68916,52331,95648r3090,123359l61602,326915v,65825,-7211,114087,-21581,144940c37961,478036,32810,485247,24620,493436l12310,508837c4069,523208,,536599,,548909v,12310,3090,21582,9271,27762c19573,591042,37033,580792,61705,545819v22612,-22611,39043,-64744,49344,-126450c117230,376207,120320,322742,120320,259028v,-94515,-5151,-167552,-15400,-218956c98533,13392,90343,,80042,xe" filled="f" stroked="f" strokeweight=".14289mm">
                    <v:stroke joinstyle="miter"/>
                    <v:path arrowok="t" o:connecttype="custom" o:connectlocs="80043,0;67733,3090;55421,37033;52331,95648;55421,219007;61603,326915;40021,471855;24620,493436;12310,508837;0,548909;9271,576671;61706,545819;111050,419369;120321,259028;104921,40072;80043,0" o:connectangles="0,0,0,0,0,0,0,0,0,0,0,0,0,0,0,0"/>
                  </v:shape>
                  <v:shape id="任意多边形: 形状 68" o:spid="_x0000_s1051" style="position:absolute;left:19939;top:444;width:2111;height:6335;visibility:visible;mso-wrap-style:square;v-text-anchor:middle" coordsize="211178,6335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" path="m189869,530418v-12310,-10301,-30852,-7211,-55524,9272c122035,545871,112763,548961,106583,548961v-12311,,-22663,-10302,-30853,-30853c61359,487256,54149,436882,54149,366987v,-49344,1030,-83235,3090,-101778l63420,197375v6181,-47284,9271,-88386,9271,-123360c72691,24672,64450,,48019,,41838,,36688,3090,32619,9271,28498,15452,24378,32913,20308,61705l11037,178884c736,294053,-2355,388568,1766,462584v,47335,8189,90498,24672,129540c44929,622976,70631,638377,103544,638377r43163,-6181c171378,623955,191878,608554,208360,585943v6181,-8190,7211,-19521,3091,-33943c203210,539690,195999,532479,189869,530418xe" filled="f" stroked="f" strokeweight=".14289mm">
                    <v:stroke joinstyle="miter"/>
                    <v:path arrowok="t" o:connecttype="custom" o:connectlocs="189869,530418;134345,539690;106583,548961;75730,518108;54149,366987;57239,265209;63420,197375;72691,74015;48019,0;32619,9271;20308,61705;11037,178884;1766,462584;26438,592124;103544,638377;146707,632196;208360,585943;211451,552000;189869,530418" o:connectangles="0,0,0,0,0,0,0,0,0,0,0,0,0,0,0,0,0,0,0"/>
                  </v:shape>
                  <v:shape id="任意多边形: 形状 69" o:spid="_x0000_s1052" style="position:absolute;left:17970;top:3302;width:1185;height:2163;visibility:visible;mso-wrap-style:square;v-text-anchor:middle" coordsize="118465,2163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" path="m101726,107958l117127,55524v2009,-6180,3090,-15400,3090,-27762c120217,17461,119136,10301,117127,6181l104817,v-2061,,-5151,2060,-9272,6181l61602,52434,43111,70925c32810,81226,26629,88386,24620,92506l12310,110997c4069,121299,,142880,,175741v,14371,3090,23642,9271,27763c13392,209685,16482,212775,18543,212775v2008,2060,5099,3091,9271,3091c31934,219986,36003,219986,40124,215866,58615,197374,72007,179914,80196,163432v8139,-12311,15349,-30802,21530,-55474xe" filled="f" stroked="f" strokeweight=".14289mm">
                    <v:stroke joinstyle="miter"/>
                    <v:path arrowok="t" o:connecttype="custom" o:connectlocs="101727,107958;117128,55524;120218,27762;117128,6181;104818,0;95546,6181;61603,52434;43111,70925;24620,92506;12310,110997;0,175741;9271,203504;18543,212775;27814,215866;40124,215866;80197,163432;101727,107958" o:connectangles="0,0,0,0,0,0,0,0,0,0,0,0,0,0,0,0,0"/>
                  </v:shape>
                  <v:shape id="任意多边形: 形状 70" o:spid="_x0000_s1053" style="position:absolute;left:26606;top:1587;width:721;height:515;visibility:visible;mso-wrap-style:square;v-text-anchor:middle" coordsize="72109,5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" path="m42957,53207v9529,2729,16379,3399,20500,2060c71646,52537,75767,47077,75767,38888,74376,29359,68916,21169,59387,14319,49807,4790,38218,,24569,l16379,2060c5408,4790,,9580,,16379r2060,8190l22560,38888v12207,9528,19006,14319,20397,14319xm26423,17100v8241,412,14886,3400,20809,9323l48210,27402r1134,824c55061,32346,57276,36003,58203,38888v-1133,,-4018,-258,-9477,-1752c47129,36106,42905,33222,32913,25444r-721,-515l22509,18130r3914,-1030xe" filled="f" stroked="f" strokeweight=".14289mm">
                    <v:stroke joinstyle="miter"/>
                    <v:path arrowok="t" o:connecttype="custom" o:connectlocs="42958,53208;63458,55268;75768,38889;59388,14319;24569,0;16379,2060;0,16379;2060,24569;22560,38889;42958,53208;26423,17100;47233,26424;48211,27403;49345,28227;58204,38889;48727,37137;32913,25444;32192,24929;22509,18130;26423,17100" o:connectangles="0,0,0,0,0,0,0,0,0,0,0,0,0,0,0,0,0,0,0,0"/>
                  </v:shape>
                  <v:shape id="任意多边形: 形状 71" o:spid="_x0000_s1054" style="position:absolute;left:23939;top:3429;width:5614;height:3296;visibility:visible;mso-wrap-style:square;v-text-anchor:middle" coordsize="561425,3296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" path="m515842,215814l484989,203504r-6181,l469537,212775v-2060,6181,-2060,13392,,21582l469537,259029r-52434,-6181c408862,250839,371880,249757,306106,249757r,-9271l312287,215814v65774,-6181,122277,-18491,169612,-36982c525062,162402,546643,141850,546643,117178v,-6180,-3090,-12310,-9271,-18491c520890,82257,506519,72985,494209,70925,459236,64744,435594,60624,423284,58615,373940,54494,338967,52434,318416,52434v,-12310,-1082,-19521,-3091,-21581c313265,10301,303994,,287563,l272163,3090v-10302,4121,-16483,8242,-18491,12311c251611,19521,249551,24157,247491,29256v-2061,5151,-4121,11847,-6181,20036l139532,49292,53207,58564c28535,62684,18233,67835,22354,73964v2009,14371,23590,21581,64744,21581l238220,98636r,43163c238220,152100,239250,159259,241310,163380v-14370,,-23642,-1030,-27762,-3090c168325,149988,135412,134588,114861,114036,104559,103735,87098,98636,62426,98636r-12310,c31625,104817,22354,113006,22354,123308v,8241,8190,20551,24672,36982l62426,172600v4121,6181,11281,11331,21582,15400c92197,194181,107598,200311,130261,206491v16431,8241,55525,12311,117178,12311l253620,246564r-12310,l93279,249654r-43163,3091c27453,254805,13134,259956,6953,268145,773,274326,-1288,282516,773,292817v4120,12310,10301,19521,18491,21582c39815,318519,55215,320579,65517,320579r98687,-6180l315325,305127v34974,-2060,74016,-3090,117179,-3090l469486,298946v8189,20552,23590,30853,46253,30853c546592,329799,561992,329799,561992,329799v,,,-11332,,-33943c561992,285554,555811,268094,543501,243422v-6078,-10147,-15349,-19418,-27659,-27608xm318467,147980r3091,-43163c393513,108937,424366,117127,414064,129489v-6180,10301,-16482,16482,-30852,18491l333868,157251v-2060,2060,-8241,3090,-18491,3090l318467,147980xe" filled="f" stroked="f" strokeweight=".14289mm">
                    <v:stroke joinstyle="miter"/>
                    <v:path arrowok="t" o:connecttype="custom" o:connectlocs="515843,215814;484990,203504;478809,203504;469538,212775;469538,234357;469538,259029;417104,252848;306107,249757;306107,240486;312288,215814;481900,178832;546644,117178;537373,98687;494210,70925;423285,58615;318417,52434;315326,30853;287564,0;272163,3090;253672,15401;247491,29256;241310,49292;139532,49292;53207,58564;22354,73964;87098,95545;238220,98636;238220,141799;241310,163380;213548,160290;114861,114036;62426,98636;50116,98636;22354,123308;47026,160290;62426,172600;84008,188000;130261,206491;247439,218802;253620,246564;241310,246564;93279,249654;50116,252745;6953,268145;773,292817;19264,314399;65517,320579;164204,314399;315326,305127;432505,302037;469487,298946;515740,329799;561993,329799;561993,295856;543502,243422;515843,215814;318468,147980;321559,104817;414065,129489;383213,147980;333869,157251;315378,160341;318468,147980" o:connectangles="0,0,0,0,0,0,0,0,0,0,0,0,0,0,0,0,0,0,0,0,0,0,0,0,0,0,0,0,0,0,0,0,0,0,0,0,0,0,0,0,0,0,0,0,0,0,0,0,0,0,0,0,0,0,0,0,0,0,0,0,0,0,0"/>
                  </v:shape>
                  <v:shape id="任意多边形: 形状 72" o:spid="_x0000_s1055" style="position:absolute;left:33845;top:444;width:1236;height:1030;visibility:visible;mso-wrap-style:square;v-text-anchor:middle" coordsize="123616,1030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" path="m9220,74015l33892,95597v2008,2060,5099,3090,9271,3090l49344,101778v14370,2060,28792,2060,43163,c106877,93588,117178,84317,123359,74015v4121,-20551,2009,-35951,-6181,-46253c110997,19573,100696,12362,86326,6181,65774,2060,51353,,43163,,30853,,21581,3090,15401,9271,9220,15452,5099,23642,3091,33943,1030,36003,,42184,,52434v,4121,1030,7211,3091,9271l9220,74015xe" filled="f" stroked="f" strokeweight=".14289mm">
                    <v:stroke joinstyle="miter"/>
                    <v:path arrowok="t" o:connecttype="custom" o:connectlocs="9220,74016;33892,95598;43163,98688;49344,101779;92508,101779;123360,74016;117179,27762;86327,6181;43163,0;15401,9271;3091,33943;0,52435;3091,61706;9220,74016" o:connectangles="0,0,0,0,0,0,0,0,0,0,0,0,0,0"/>
                  </v:shape>
                  <v:shape id="任意多边形: 形状 73" o:spid="_x0000_s1056" style="position:absolute;left:39370;top:1524;width:2523;height:4069;visibility:visible;mso-wrap-style:square;v-text-anchor:middle" coordsize="252383,4069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" path="m245174,336083v8189,-6181,12310,-13341,12310,-21582l254393,305230v-2060,-12310,-16482,-18491,-43162,-18491l201959,286739r-49343,6181l152616,271339r3090,-92507l192688,166522v24672,-6181,36982,-16431,36982,-30853l229670,129489v-2060,-8190,-9271,-14371,-21581,-18492c195779,110997,187538,109967,183417,107907v-2060,-2009,-9271,-3090,-21581,-3090l161836,43163c161836,14370,148444,,121763,r-6181,c97091,2060,83699,24672,75510,67835r,30852l75510,110997r-36982,3091l20037,120269v-8241,2060,-14370,9271,-18491,21581c-2575,164513,1546,181923,13856,194284v6181,6181,14371,9271,24672,9271l47799,203555r27763,-6180l81742,197375v2009,34973,7211,67834,15401,98687l100233,302243,44709,314553r-21581,6181c14886,326915,8757,336134,4636,348496v-6180,22663,-1081,40072,15401,52434c28227,409171,40588,410201,57019,404020r30852,-9271l155706,370077r61654,-21581c229773,344272,238993,340203,245174,336083xe" filled="f" stroked="f" strokeweight=".14289mm">
                    <v:stroke joinstyle="miter"/>
                    <v:path arrowok="t" o:connecttype="custom" o:connectlocs="245175,336084;257485,314502;254394,305231;211232,286740;201960,286740;152617,292921;152617,271340;155707,178832;192689,166522;229671,135669;229671,129489;208090,110997;183418,107907;161837,104817;161837,43163;121763,0;115582,0;75510,67835;75510,98687;75510,110997;38528,114088;20037,120269;1546,141850;13856,194284;38528,203556;47799,203556;75562,197375;81742,197375;97143,296063;100233,302244;44709,314554;23128,320735;4636,348497;20037,400931;57019,404021;87871,394750;155707,370078;217361,348497;245175,336084" o:connectangles="0,0,0,0,0,0,0,0,0,0,0,0,0,0,0,0,0,0,0,0,0,0,0,0,0,0,0,0,0,0,0,0,0,0,0,0,0,0,0"/>
                  </v:shape>
                  <v:shape id="任意多边形: 形状 74" o:spid="_x0000_s1057" style="position:absolute;left:41529;top:381;width:4120;height:6335;visibility:visible;mso-wrap-style:square;v-text-anchor:middle" coordsize="412055,6335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" path="m369871,249706c341079,227094,312286,213754,283546,209633v-16483,,-24672,-4120,-24672,-12310c258874,187022,266085,174711,280455,160341r27762,-30853c318519,108937,323618,94515,323618,86326r,-15401c319497,48314,307136,30853,286636,18491,263973,8190,239301,2060,212620,,165286,,131394,1082,110843,3090,88180,7211,71800,12362,61499,18491,51198,24672,46098,34973,46098,49344v,10301,3091,18491,9272,24671c65671,84317,81072,89416,101623,89416v4121,,14370,-2009,30853,-6181c136596,81226,147876,80145,166419,80145v36982,,55524,8241,55524,24672c221943,110997,216793,121299,206543,135669r-18491,27762c177750,179914,159259,194284,132527,206594v-4120,2061,-12310,3091,-24672,3091l95545,209685r-24672,6181c58563,224107,52382,233326,52382,243628v,10301,1031,16482,3091,18491c61654,280610,79063,289881,107907,289881r3090,40072c110997,348444,102756,376207,86325,413189,71955,439921,55473,460523,36982,474842l18491,490243c6181,498484,,506725,,514915v,6181,1030,10301,3090,12310c7211,533406,15401,536496,27762,536496v12310,,20551,-1030,24672,-3090c56555,531397,61705,530316,67835,530316v10301,-4121,25701,-13341,46253,-27763l151070,456300v18491,-28792,27762,-67835,27762,-117178c178832,314450,175742,298019,169561,289778v8189,-2009,24671,-3090,49343,-3090l221995,286688r3090,l225085,323670v-4120,26732,-10301,55524,-18491,86325c196293,446977,187022,472730,178832,487101v-20551,32913,-36982,52434,-49344,58615l110997,561117v-12310,8241,-18491,17461,-18491,27762c92506,595059,93536,599180,95597,601189v10301,6181,18491,9271,24672,9271c134639,610460,148031,607370,160341,601189v24672,-10302,40072,-18491,46253,-24672l243576,530264v6181,-12310,16431,-40073,30853,-83235c286739,405926,292920,376104,292920,357613r3090,-24672c296010,322639,293950,311359,289829,298998r33944,21581c336083,341130,342263,365802,342263,394595v,28792,-5150,61654,-15400,98687c316561,530264,307290,549837,299101,551897v-4121,4120,-12310,5151,-24672,3090c257947,554987,247697,556069,243576,558078v-6181,2060,-9271,11331,-9271,27762c234305,600210,244606,614632,265158,629003v10301,6181,24671,6181,43162,c324751,626942,340203,616692,354574,598150v20551,-24672,35951,-54443,46253,-89416c411128,471752,416228,415197,416228,339122v-104,-34922,-15504,-64745,-46357,-89416xe" filled="f" stroked="f" strokeweight=".14289mm">
                    <v:stroke joinstyle="miter"/>
                    <v:path arrowok="t" o:connecttype="custom" o:connectlocs="369871,249706;283546,209633;258874,197323;280455,160341;308217,129488;323618,86326;323618,70925;286636,18491;212620,0;110843,3090;61499,18491;46098,49344;55370,74015;101623,89416;132476,83235;166419,80145;221943,104817;206543,135669;188052,163431;132527,206594;107855,209685;95545,209685;70873,215866;52382,243628;55473,262119;107907,289881;110997,329953;86325,413189;36982,474842;18491,490243;0,514915;3090,527225;27762,536496;52434,533406;67835,530316;114088,502553;151070,456300;178832,339122;169561,289778;218904,286688;221995,286688;225085,286688;225085,323670;206594,409995;178832,487101;129488,545716;110997,561117;92506,588879;95597,601189;120269,610460;160341,601189;206594,576517;243576,530264;274429,447029;292920,357613;296010,332941;289829,298998;323773,320579;342263,394595;326863,493282;299101,551897;274429,554987;243576,558078;234305,585840;265158,629003;308320,629003;354574,598150;400827,508734;416228,339122;369871,249706" o:connectangles="0,0,0,0,0,0,0,0,0,0,0,0,0,0,0,0,0,0,0,0,0,0,0,0,0,0,0,0,0,0,0,0,0,0,0,0,0,0,0,0,0,0,0,0,0,0,0,0,0,0,0,0,0,0,0,0,0,0,0,0,0,0,0,0,0,0,0,0,0,0"/>
                  </v:shape>
                  <v:shape id="任意多边形: 形状 75" o:spid="_x0000_s1058" style="position:absolute;left:34226;top:3937;width:567;height:154;visibility:visible;mso-wrap-style:square;v-text-anchor:middle" coordsize="56657,154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" path="m,l57585,r,18182l,18182,,xe" filled="f" stroked="f" strokeweight=".14289mm">
                    <v:stroke joinstyle="miter"/>
                    <v:path arrowok="t" o:connecttype="custom" o:connectlocs="0,0;57586,0;57586,18182;0,18182" o:connectangles="0,0,0,0"/>
                  </v:shape>
                  <v:shape id="任意多边形: 形状 76" o:spid="_x0000_s1059" style="position:absolute;left:34417;top:4064;width:103;height:1957;visibility:visible;mso-wrap-style:square;v-text-anchor:middle" coordsize="10301,1957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" path="m,l13289,r,198817l,198817,,xe" filled="f" stroked="f" strokeweight=".14289mm">
                    <v:stroke joinstyle="miter"/>
                    <v:path arrowok="t" o:connecttype="custom" o:connectlocs="0,0;13289,0;13289,198817;0,198817" o:connectangles="0,0,0,0"/>
                  </v:shape>
                  <v:shape id="任意多边形: 形状 77" o:spid="_x0000_s1060" style="position:absolute;left:24130;top:635;width:5150;height:3193;visibility:visible;mso-wrap-style:square;v-text-anchor:middle" coordsize="515069,3193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" path="m52640,311411v32861,,80196,-13340,141850,-40072c227352,256968,257174,245636,283906,237395r70925,33944l428847,308320v24672,8242,41102,12311,49343,12311c498742,320631,512133,313420,518263,299049v6181,-18491,-12310,-39042,-55525,-61654l367141,197323v43163,-22612,72934,-42133,89417,-58615c481229,116097,493539,95545,493539,77054v,-16430,-8241,-29771,-24672,-40072c438015,12310,380482,,296165,,213908,,146074,6181,92661,18491,72110,24672,61808,33891,61808,46253v,10302,12311,15401,36982,15401l130209,59336v309,1957,1236,3811,2679,5202c134690,66289,137060,67268,139532,67216v2473,-51,4842,-1081,6593,-2884c147773,62632,148700,60315,148752,57945r21015,-1545l169870,64487v51,2523,1082,4893,2833,6644c174506,72882,176875,73861,179347,73809v2472,-51,4842,-1081,6593,-2884c187691,69122,188618,66701,188567,64178r-155,-9014l209427,54185r206,12620c209685,69328,210715,71698,212466,73449v1803,1751,4172,2730,6644,2678c221583,76076,223952,75045,225703,73243v1751,-1803,2679,-4224,2627,-6748l228124,53258r18594,-876c247542,52382,248315,52382,249139,52382r206,14371c249396,69277,250427,71646,252178,73397v1803,1752,4172,2730,6644,2679c261295,76024,263664,74994,265415,73191v1751,-1802,2679,-4223,2627,-6747l267836,52485v7366,104,14319,310,20912,516l289005,71286v52,2523,1082,4893,2833,6644c293641,79681,296010,80660,298483,80608v2472,-51,4841,-1081,6592,-2884c306827,75921,307754,73500,307702,70977r-257,-17152c315068,54288,322124,54803,328563,55473r309,20294c328923,78290,329953,80660,331704,82411v1803,1751,4173,2730,6645,2678c340821,85038,343191,84008,344942,82205v1751,-1803,2678,-4224,2627,-6747l347311,57842v6387,1082,11898,2267,16483,3657c382284,69740,393564,77981,397736,86171v2009,6181,2009,13392,,21581c395676,115994,391556,123153,385426,129334v-10301,10301,-18491,16482,-24672,18491c354574,151945,338092,159156,311411,169406r-6181,3091l289829,166316v-4120,-2009,-34973,-13340,-92506,-33943c185013,128252,144889,116972,77054,98430,56503,94309,41102,92249,30801,92249r-9271,l15349,95339r,3091c15349,102550,18440,106671,24620,110740r30853,18491l83235,141541r123359,58615l61654,231008c20500,247491,,263921,,280352r3090,12310c11486,305230,27968,311411,52640,311411xe" filled="f" stroked="f" strokeweight=".14289mm">
                    <v:stroke joinstyle="miter"/>
                    <v:path arrowok="t" o:connecttype="custom" o:connectlocs="52640,311412;194490,271340;283906,237396;354831,271340;428847,308321;478190,320632;518263,299050;462738,237396;367141,197324;456558,138708;493539,77054;468867,36982;296165,0;92661,18491;61808,46253;98790,61654;130209,59336;132888,64538;139532,67216;146125,64332;148752,57945;169767,56400;169870,64487;172703,71131;179347,73809;185940,70925;188567,64178;188412,55164;209427,54185;209633,66805;212466,73449;219110,76127;225703,73243;228330,66495;228124,53258;246718,52382;249139,52382;249345,66753;252178,73397;258822,76076;265415,73191;268042,66444;267836,52485;288748,53001;289005,71286;291838,77930;298483,80608;305075,77724;307702,70977;307445,53825;328563,55473;328872,75767;331704,82411;338349,85089;344942,82205;347569,75458;347311,57842;363794,61499;397736,86171;397736,107752;385426,129334;360754,147825;311411,169407;305230,172498;289829,166317;197323,132373;77054,98430;30801,92249;21530,92249;15349,95339;15349,98430;24620,110740;55473,129231;83235,141541;206594,200157;61654,231009;0,280353;3090,292663;52640,311412" o:connectangles="0,0,0,0,0,0,0,0,0,0,0,0,0,0,0,0,0,0,0,0,0,0,0,0,0,0,0,0,0,0,0,0,0,0,0,0,0,0,0,0,0,0,0,0,0,0,0,0,0,0,0,0,0,0,0,0,0,0,0,0,0,0,0,0,0,0,0,0,0,0,0,0,0,0,0,0,0,0,0"/>
                  </v:shape>
                  <v:shape id="任意多边形: 形状 78" o:spid="_x0000_s1061" style="position:absolute;left:31750;top:1587;width:5665;height:5872;visibility:visible;mso-wrap-style:square;v-text-anchor:middle" coordsize="566576,587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" path="m558129,36982c551949,32861,538557,28792,518057,24672l419370,15401c316562,5099,229206,,157251,l92507,c74016,,53464,3090,30853,9271,10301,15452,,27762,,46253,,58563,11280,70925,33943,83235r49344,3091c116148,86326,140820,85295,157302,83235v14371,-2009,33943,-3090,58615,-3090l231318,80145v-4121,20551,-6181,35952,-6181,46253l225137,129488r-107907,9272c88438,142880,68916,147001,58615,151070v-16482,6181,-24672,15400,-24672,27762c33943,185013,42133,190164,58615,194233,40124,208603,30853,226115,30853,246667r,3090l43163,305282r9271,46253c56555,368017,68865,400878,89416,450222v6181,10302,12310,17461,18491,21582l120217,477984r6181,-3090l132579,465623v2009,-12311,2009,-22612,,-30853c130519,430650,129489,420400,129489,403917v,-22611,-1082,-41102,-3091,-55524c124338,342212,123308,328872,123308,308321r,-43163c123308,242546,122226,226115,120217,215814r-6181,-18491l221944,194233r9889,360l231833,506004v,11022,2627,21788,7520,30595l265055,583162v2112,3811,5408,6077,8859,6077c277417,589239,280713,586973,282773,583162r25702,-46563c313317,527792,315944,517026,315995,506004r,-308063c362866,204122,396294,213136,416228,225085v22611,12310,33943,32913,33943,61654c450171,313471,442960,344324,428589,379245v-10301,30853,-15400,54495,-15400,70926c413189,464541,421379,471752,437861,471752v10301,,17460,-1082,21581,-3090c471752,462481,482054,452231,490295,437809r15400,-30853c530367,357613,542677,313420,542677,274377v,-47283,-17461,-82205,-52434,-104868c463511,153079,417258,140717,351484,132527v-16483,,-26733,-1030,-30853,-3090l323721,86274r,-6181l323721,77003v22612,-2009,62684,-3091,120269,-3091l508734,70822v39042,,58615,,58615,c567349,70822,567349,63611,567349,49241v52,-6078,-3039,-10199,-9220,-12259xm245173,133042v,-15915,12877,-28792,28792,-28792c289881,104250,302758,117127,302758,133042r,36210l245173,169252r,-36210xm245225,195057r51,l245276,212930r57585,l302861,197066r52,l302913,446668r-22200,-51l280713,446668r-13289,l267424,446617r-22199,l245225,195057xm302861,505901v,1597,-103,3194,-258,4790c302037,516048,300492,521147,298174,525577r-24157,43472l298019,525628v2369,-4378,3863,-9477,4430,-14834l248058,510794r,-51c247233,510743,246409,510846,245585,511103v-206,-1699,-309,-3451,-309,-5150l245276,464799r57688,l302861,505901xe" filled="f" stroked="f" strokeweight=".14289mm">
                    <v:stroke joinstyle="miter"/>
                    <v:path arrowok="t" o:connecttype="custom" o:connectlocs="558129,36982;518057,24672;419370,15401;157251,0;92507,0;30853,9271;0,46253;33943,83235;83287,86326;157302,83235;215917,80145;231318,80145;225137,126398;225137,129488;117230,138760;58615,151070;33943,178832;58615,194233;30853,246667;30853,249757;43163,305282;52434,351535;89416,450222;107907,471804;120217,477984;126398,474894;132579,465623;132579,434770;129489,403917;126398,348393;123308,308321;123308,265158;120217,215814;114036,197323;221944,194233;231833,194593;231833,506004;239353,536599;265055,583162;273914,589239;282773,583162;308475,536599;315995,506004;315995,197941;416228,225085;450171,286739;428589,379245;413189,450171;437861,471752;459442,468662;490295,437809;505695,406956;542677,274377;490243,169509;351484,132527;320631,129437;323721,86274;323721,80093;323721,77003;443990,73912;508734,70822;567349,70822;567349,49241;558129,36982;245173,133042;273965,104250;302758,133042;302758,169252;245173,169252;245173,133042;245225,195057;245276,195057;245276,212930;302861,212930;302861,197066;302913,197066;302913,446668;280713,446617;280713,446668;267424,446668;267424,446617;245225,446617;245225,195057;302861,505901;302603,510691;298174,525577;274017,569049;298019,525628;302449,510794;248058,510794;248058,510743;245585,511103;245276,505953;245276,464799;302964,464799;302861,505901" o:connectangles="0,0,0,0,0,0,0,0,0,0,0,0,0,0,0,0,0,0,0,0,0,0,0,0,0,0,0,0,0,0,0,0,0,0,0,0,0,0,0,0,0,0,0,0,0,0,0,0,0,0,0,0,0,0,0,0,0,0,0,0,0,0,0,0,0,0,0,0,0,0,0,0,0,0,0,0,0,0,0,0,0,0,0,0,0,0,0,0,0,0,0,0,0,0,0,0"/>
                  </v:shape>
                  <v:shape id="任意多边形: 形状 79" o:spid="_x0000_s1062" style="position:absolute;left:18161;top:1397;width:824;height:1442;visibility:visible;mso-wrap-style:square;v-text-anchor:middle" coordsize="82411,1442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" path="m61705,30853c49395,10301,34973,,18543,,14422,,11332,1082,9271,3090,3090,5151,,14422,,30853l,61705v10301,36982,20551,62736,30853,77106c39042,147052,47283,150143,55524,148082v8190,-2008,12311,-4120,12311,-6180l77106,123411v4120,-12311,6181,-22612,6181,-30853c83287,72007,76024,51455,61705,30853xe" filled="f" stroked="f" strokeweight=".14289mm">
                    <v:stroke joinstyle="miter"/>
                    <v:path arrowok="t" o:connecttype="custom" o:connectlocs="61705,30853;18543,0;9271,3090;0,30853;0,61705;30853,138811;55524,148082;67835,141902;77106,123411;83287,92558;61705,30853" o:connectangles="0,0,0,0,0,0,0,0,0,0,0"/>
                  </v:shape>
                  <v:shape id="任意多边形: 形状 80" o:spid="_x0000_s1063" style="position:absolute;left:14795;width:3245;height:6644;visibility:visible;mso-wrap-style:square;v-text-anchor:middle" coordsize="324493,6644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" path="m305848,257483v14371,-26680,21581,-51352,21581,-74015c327429,167037,324339,152615,318158,140305,307857,119754,299667,107443,293486,103323,283185,95133,271905,89982,259543,87922l225600,78651,194748,75561r-24672,c153594,75561,140253,76642,130003,78651v-5717,1442,-10971,2987,-15709,4687c95133,75045,85192,53258,92094,33170,96524,20139,108628,11949,121659,11692r,c121659,18130,126913,23384,133351,23384v6439,,11692,-5254,11692,-11692c145043,5254,139790,,133351,v-4584,,-8498,2678,-10404,6490c107340,6181,92558,15916,87253,31471v-7211,21014,1957,43729,20602,54339c97399,90240,89931,95442,85553,101366,81535,94412,75767,88592,68607,84523,57997,78497,45738,77003,33994,80248,16328,85141,5254,102087,7108,119702,2936,121505,,125625,,130467v,6438,5254,11692,11692,11692c18130,142159,23384,136905,23384,130467v,-6284,-4945,-11383,-11177,-11641c10816,103786,20345,89364,35385,85244v10405,-2884,21324,-1545,30698,3811c73346,93176,79012,99305,82566,106671v-1185,2833,-1803,5820,-1803,8962l80763,118723r3090,64745c83853,193769,88952,211230,99254,235902v10301,26732,27762,52434,52434,77106c159877,321249,170179,325318,182540,325318r-3090,21581c177390,361270,177390,378782,179450,399333v2009,14371,3090,30853,3090,49344c182540,485659,185631,522692,191812,559674r-12310,3091c181510,560756,172291,562765,151739,568945r,-86325c151739,468249,152769,455939,154830,445638v,-20551,-1082,-36982,-3091,-49344c147619,373683,138348,362351,123977,362351r-6181,c107495,366472,99305,372653,93124,380842v-6180,8241,-9271,21582,-9271,40073l93124,494930r9272,36982l111667,581256r-3090,l90086,590527v-12311,8241,-18491,19573,-18491,33943c71595,632659,72625,638840,74685,642961v2009,8190,7211,14370,15401,18491c100387,667633,112697,667633,127068,661452r33943,-12310l287460,599798r24672,-12310c320321,581307,324442,575178,324442,568997v,-4121,-1081,-7211,-3090,-9271c319291,553545,315171,549424,309042,547416r-21582,l281279,547416r-15400,c253569,547416,245327,548497,241207,550506v,-34973,1030,-59593,3090,-74015c256607,476491,265879,475461,272060,473400r24671,-6181c309042,467219,315222,460008,315222,445638r,-3090c311102,430237,308011,423026,305951,420966r-12310,-6181c287460,408604,275150,405514,256659,405514r-9271,-3090c249396,392122,250478,370541,250478,337679r,-6180c250478,319188,249396,311977,247388,309917v22508,-10301,42029,-27814,58460,-52434xm97554,168016v-8808,-22097,-4018,-47747,12825,-65002c127222,85759,152769,80299,175020,88540l97554,168016xm216484,296062v-25651,2781,-46408,-8241,-62633,-27608c135412,246461,119857,221943,102705,199023r45583,-45584l239507,244658r15195,-15195c254702,229463,163483,138245,163483,138245v12053,-12053,23899,-24209,36158,-36004c202474,99563,214990,105435,218338,106413v14679,4378,29565,8602,44090,13547c275047,124286,287460,130415,296268,140408v10507,11949,14782,28380,14576,44296c310432,214526,298689,246255,277519,267475v-16018,15968,-38527,26166,-61035,28587xe" filled="f" stroked="f" strokeweight=".14289mm">
                    <v:stroke joinstyle="miter"/>
                    <v:path arrowok="t" o:connecttype="custom" o:connectlocs="305849,257483;327430,183468;318159,140305;293487,103323;259544,87922;225601,78651;194749,75561;170077,75561;130003,78651;114294,83338;92094,33170;121659,11692;121659,11692;133351,23384;145043,11692;133351,0;122947,6490;87253,31471;107855,85810;85553,101366;68607,84523;33994,80248;7108,119702;0,130467;11692,142159;23384,130467;12207,118826;35385,85244;66083,89055;82566,106671;80763,115633;80763,118723;83853,183468;99254,235902;151688,313008;182541,325318;179451,346899;179451,399333;182541,448677;191813,559674;179503,562765;151739,568945;151739,482620;154830,445638;151739,396294;123977,362351;117796,362351;93124,380842;83853,420915;93124,494930;102396,531912;111667,581256;108577,581256;90086,590527;71595,624470;74685,642961;90086,661452;127068,661452;161011,649142;287461,599798;312133,587488;324443,568997;321353,559726;309043,547416;287461,547416;281280,547416;265880,547416;241208,550506;244298,476491;272061,473400;296732,467219;315223,445638;315223,442548;305952,420966;293642,414785;256660,405514;247389,402424;250479,337679;250479,331499;247389,309917;305849,257483;97554,168016;110379,103014;175021,88540;97554,168016;216485,296062;153851,268454;102705,199023;148288,153439;239508,244658;254703,229463;163484,138245;199642,102241;218339,106413;262429,119960;296269,140408;310845,184704;277520,267475;216485,296062" o:connectangles="0,0,0,0,0,0,0,0,0,0,0,0,0,0,0,0,0,0,0,0,0,0,0,0,0,0,0,0,0,0,0,0,0,0,0,0,0,0,0,0,0,0,0,0,0,0,0,0,0,0,0,0,0,0,0,0,0,0,0,0,0,0,0,0,0,0,0,0,0,0,0,0,0,0,0,0,0,0,0,0,0,0,0,0,0,0,0,0,0,0,0,0,0,0,0,0,0,0,0"/>
                  </v:shape>
                </v:group>
                <w10:anchorlock/>
              </v:group>
            </w:pict>
          </mc:Fallback>
        </mc:AlternateContent>
      </w:r>
    </w:p>
    <w:p w14:paraId="6B567F89" w14:textId="77777777" w:rsidR="006A2C79" w:rsidRPr="007F7475" w:rsidRDefault="0059296A" w:rsidP="009E39AE">
      <w:pPr>
        <w:jc w:val="center"/>
        <w:rPr>
          <w:rFonts w:ascii="隶书" w:eastAsia="隶书"/>
          <w:b/>
          <w:sz w:val="84"/>
          <w:szCs w:val="84"/>
        </w:rPr>
      </w:pPr>
      <w:r w:rsidRPr="007F7475">
        <w:rPr>
          <w:rFonts w:ascii="隶书" w:eastAsia="隶书" w:hint="eastAsia"/>
          <w:b/>
          <w:sz w:val="84"/>
          <w:szCs w:val="84"/>
        </w:rPr>
        <w:t>产品规格</w:t>
      </w:r>
      <w:r w:rsidR="00CF7B35" w:rsidRPr="007F7475">
        <w:rPr>
          <w:rFonts w:ascii="隶书" w:eastAsia="隶书" w:hint="eastAsia"/>
          <w:b/>
          <w:sz w:val="84"/>
          <w:szCs w:val="84"/>
        </w:rPr>
        <w:t>说明书</w:t>
      </w:r>
    </w:p>
    <w:p w14:paraId="188F6248" w14:textId="340C2E50" w:rsidR="00534667" w:rsidRPr="00B30825" w:rsidRDefault="00E631A2" w:rsidP="00FB3594">
      <w:pPr>
        <w:jc w:val="center"/>
        <w:rPr>
          <w:rFonts w:ascii="黑体" w:eastAsia="黑体" w:hAnsi="宋体"/>
          <w:b/>
          <w:sz w:val="44"/>
          <w:szCs w:val="44"/>
        </w:rPr>
      </w:pPr>
      <w:r>
        <w:rPr>
          <w:rFonts w:ascii="宋体" w:hAnsi="宋体"/>
          <w:sz w:val="24"/>
          <w:szCs w:val="24"/>
        </w:rPr>
        <w:br w:type="page"/>
      </w:r>
      <w:r w:rsidR="00FB3594">
        <w:rPr>
          <w:rFonts w:ascii="黑体" w:eastAsia="黑体" w:hAnsi="宋体" w:hint="eastAsia"/>
          <w:b/>
          <w:sz w:val="44"/>
          <w:szCs w:val="44"/>
        </w:rPr>
        <w:lastRenderedPageBreak/>
        <w:t>版本历史</w:t>
      </w:r>
    </w:p>
    <w:tbl>
      <w:tblPr>
        <w:tblW w:w="83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54"/>
        <w:gridCol w:w="1048"/>
        <w:gridCol w:w="850"/>
        <w:gridCol w:w="4672"/>
      </w:tblGrid>
      <w:tr w:rsidR="00AA08E6" w:rsidRPr="00C70251" w14:paraId="16E89C53" w14:textId="77777777" w:rsidTr="00ED1A6E">
        <w:trPr>
          <w:jc w:val="center"/>
        </w:trPr>
        <w:tc>
          <w:tcPr>
            <w:tcW w:w="1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solid" w:color="E0E0E0" w:fill="F3F3F3"/>
            <w:vAlign w:val="center"/>
          </w:tcPr>
          <w:p w14:paraId="4FBA2C03" w14:textId="77777777" w:rsidR="00AA08E6" w:rsidRPr="00C70251" w:rsidRDefault="00AA08E6" w:rsidP="00FB3594">
            <w:pPr>
              <w:pStyle w:val="260"/>
            </w:pPr>
            <w:r w:rsidRPr="00C70251">
              <w:rPr>
                <w:rFonts w:hint="eastAsia"/>
              </w:rPr>
              <w:t>日期</w:t>
            </w:r>
          </w:p>
        </w:tc>
        <w:tc>
          <w:tcPr>
            <w:tcW w:w="1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solid" w:color="E0E0E0" w:fill="F3F3F3"/>
            <w:vAlign w:val="center"/>
          </w:tcPr>
          <w:p w14:paraId="34375059" w14:textId="77777777" w:rsidR="00AA08E6" w:rsidRPr="00C70251" w:rsidRDefault="00AA08E6" w:rsidP="00FB3594">
            <w:pPr>
              <w:pStyle w:val="260"/>
            </w:pPr>
            <w:r w:rsidRPr="00C70251">
              <w:rPr>
                <w:rFonts w:hint="eastAsia"/>
              </w:rPr>
              <w:t>修订者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solid" w:color="E0E0E0" w:fill="F3F3F3"/>
            <w:vAlign w:val="center"/>
          </w:tcPr>
          <w:p w14:paraId="49123754" w14:textId="77777777" w:rsidR="00AA08E6" w:rsidRPr="00C70251" w:rsidRDefault="00AA08E6" w:rsidP="00FB3594">
            <w:pPr>
              <w:pStyle w:val="260"/>
            </w:pPr>
            <w:r w:rsidRPr="00C70251">
              <w:rPr>
                <w:rFonts w:hint="eastAsia"/>
              </w:rPr>
              <w:t>版本</w:t>
            </w:r>
          </w:p>
        </w:tc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solid" w:color="E0E0E0" w:fill="F3F3F3"/>
            <w:vAlign w:val="center"/>
          </w:tcPr>
          <w:p w14:paraId="5AE178EA" w14:textId="77777777" w:rsidR="00AA08E6" w:rsidRPr="00C70251" w:rsidRDefault="00AA08E6" w:rsidP="00FB3594">
            <w:pPr>
              <w:pStyle w:val="260"/>
            </w:pPr>
            <w:r w:rsidRPr="00C70251">
              <w:rPr>
                <w:rFonts w:hint="eastAsia"/>
              </w:rPr>
              <w:t>备注</w:t>
            </w:r>
          </w:p>
        </w:tc>
      </w:tr>
      <w:tr w:rsidR="00AA08E6" w:rsidRPr="00C70251" w14:paraId="7149B9FA" w14:textId="77777777" w:rsidTr="00FB3594">
        <w:trPr>
          <w:jc w:val="center"/>
        </w:trPr>
        <w:tc>
          <w:tcPr>
            <w:tcW w:w="1754" w:type="dxa"/>
            <w:vAlign w:val="center"/>
          </w:tcPr>
          <w:p w14:paraId="74C1E488" w14:textId="79372513" w:rsidR="00AA08E6" w:rsidRPr="00C70251" w:rsidRDefault="00FB3594" w:rsidP="00FB3594">
            <w:pPr>
              <w:pStyle w:val="260"/>
            </w:pPr>
            <w:r>
              <w:rPr>
                <w:rFonts w:hint="eastAsia"/>
              </w:rPr>
              <w:t>2019/07/20</w:t>
            </w:r>
          </w:p>
        </w:tc>
        <w:tc>
          <w:tcPr>
            <w:tcW w:w="1048" w:type="dxa"/>
          </w:tcPr>
          <w:p w14:paraId="4D692114" w14:textId="39627519" w:rsidR="00AA08E6" w:rsidRPr="00C70251" w:rsidRDefault="00FB3594" w:rsidP="00FB3594">
            <w:pPr>
              <w:pStyle w:val="260"/>
            </w:pPr>
            <w:r>
              <w:rPr>
                <w:rFonts w:hint="eastAsia"/>
              </w:rPr>
              <w:t>张哲</w:t>
            </w:r>
          </w:p>
        </w:tc>
        <w:tc>
          <w:tcPr>
            <w:tcW w:w="850" w:type="dxa"/>
          </w:tcPr>
          <w:p w14:paraId="5526D6DA" w14:textId="11330D56" w:rsidR="00AA08E6" w:rsidRPr="00C70251" w:rsidRDefault="00AA08E6" w:rsidP="00FB3594">
            <w:pPr>
              <w:pStyle w:val="260"/>
            </w:pPr>
          </w:p>
        </w:tc>
        <w:tc>
          <w:tcPr>
            <w:tcW w:w="4672" w:type="dxa"/>
          </w:tcPr>
          <w:p w14:paraId="4E0D5A30" w14:textId="6B341734" w:rsidR="00AA08E6" w:rsidRPr="00337CE9" w:rsidRDefault="00FB3594" w:rsidP="00FB3594">
            <w:pPr>
              <w:pStyle w:val="260"/>
            </w:pPr>
            <w:r>
              <w:rPr>
                <w:rFonts w:hint="eastAsia"/>
              </w:rPr>
              <w:t>建立网页模型</w:t>
            </w:r>
          </w:p>
        </w:tc>
      </w:tr>
      <w:tr w:rsidR="00AA08E6" w:rsidRPr="00C70251" w14:paraId="27E77455" w14:textId="77777777" w:rsidTr="00ED1A6E">
        <w:trPr>
          <w:trHeight w:val="237"/>
          <w:jc w:val="center"/>
        </w:trPr>
        <w:tc>
          <w:tcPr>
            <w:tcW w:w="1754" w:type="dxa"/>
          </w:tcPr>
          <w:p w14:paraId="3470A428" w14:textId="77777777" w:rsidR="00AA08E6" w:rsidRPr="00C70251" w:rsidRDefault="00AA08E6" w:rsidP="00AF3BFD">
            <w:pPr>
              <w:jc w:val="left"/>
            </w:pPr>
          </w:p>
        </w:tc>
        <w:tc>
          <w:tcPr>
            <w:tcW w:w="1048" w:type="dxa"/>
          </w:tcPr>
          <w:p w14:paraId="60566194" w14:textId="77777777" w:rsidR="00AA08E6" w:rsidRPr="00C70251" w:rsidRDefault="00AA08E6" w:rsidP="00AF3BFD">
            <w:pPr>
              <w:jc w:val="left"/>
            </w:pPr>
          </w:p>
        </w:tc>
        <w:tc>
          <w:tcPr>
            <w:tcW w:w="850" w:type="dxa"/>
          </w:tcPr>
          <w:p w14:paraId="6CEA5CCE" w14:textId="77777777" w:rsidR="00AA08E6" w:rsidRPr="00C70251" w:rsidRDefault="00AA08E6" w:rsidP="00AF3BFD">
            <w:pPr>
              <w:jc w:val="left"/>
            </w:pPr>
          </w:p>
        </w:tc>
        <w:tc>
          <w:tcPr>
            <w:tcW w:w="4672" w:type="dxa"/>
          </w:tcPr>
          <w:p w14:paraId="75F73635" w14:textId="77777777" w:rsidR="00AA08E6" w:rsidRPr="00C70251" w:rsidRDefault="00AA08E6" w:rsidP="00AF3BFD">
            <w:pPr>
              <w:jc w:val="left"/>
            </w:pPr>
          </w:p>
        </w:tc>
      </w:tr>
      <w:tr w:rsidR="00AA08E6" w:rsidRPr="00C70251" w14:paraId="38A1F70E" w14:textId="77777777" w:rsidTr="00ED1A6E">
        <w:trPr>
          <w:trHeight w:val="237"/>
          <w:jc w:val="center"/>
        </w:trPr>
        <w:tc>
          <w:tcPr>
            <w:tcW w:w="1754" w:type="dxa"/>
          </w:tcPr>
          <w:p w14:paraId="7566BC10" w14:textId="77777777" w:rsidR="00AA08E6" w:rsidRPr="00C70251" w:rsidRDefault="00AA08E6" w:rsidP="00AF3BFD">
            <w:pPr>
              <w:jc w:val="left"/>
            </w:pPr>
          </w:p>
        </w:tc>
        <w:tc>
          <w:tcPr>
            <w:tcW w:w="1048" w:type="dxa"/>
          </w:tcPr>
          <w:p w14:paraId="0149B431" w14:textId="77777777" w:rsidR="00AA08E6" w:rsidRPr="00C70251" w:rsidRDefault="00AA08E6" w:rsidP="00AF3BFD">
            <w:pPr>
              <w:jc w:val="left"/>
            </w:pPr>
          </w:p>
        </w:tc>
        <w:tc>
          <w:tcPr>
            <w:tcW w:w="850" w:type="dxa"/>
          </w:tcPr>
          <w:p w14:paraId="03927161" w14:textId="77777777" w:rsidR="00AA08E6" w:rsidRPr="00C70251" w:rsidRDefault="00AA08E6" w:rsidP="00AF3BFD">
            <w:pPr>
              <w:jc w:val="left"/>
            </w:pPr>
          </w:p>
        </w:tc>
        <w:tc>
          <w:tcPr>
            <w:tcW w:w="4672" w:type="dxa"/>
          </w:tcPr>
          <w:p w14:paraId="241444D9" w14:textId="77777777" w:rsidR="00AA08E6" w:rsidRPr="00C70251" w:rsidRDefault="00AA08E6" w:rsidP="00AF3BFD">
            <w:pPr>
              <w:jc w:val="left"/>
            </w:pPr>
          </w:p>
        </w:tc>
      </w:tr>
      <w:tr w:rsidR="00CF7B35" w:rsidRPr="00C70251" w14:paraId="4F6A6A6C" w14:textId="77777777" w:rsidTr="00ED1A6E">
        <w:trPr>
          <w:trHeight w:val="237"/>
          <w:jc w:val="center"/>
        </w:trPr>
        <w:tc>
          <w:tcPr>
            <w:tcW w:w="1754" w:type="dxa"/>
          </w:tcPr>
          <w:p w14:paraId="388FB3CF" w14:textId="77777777" w:rsidR="00CF7B35" w:rsidRPr="00C70251" w:rsidRDefault="00CF7B35" w:rsidP="00AF3BFD">
            <w:pPr>
              <w:jc w:val="left"/>
            </w:pPr>
          </w:p>
        </w:tc>
        <w:tc>
          <w:tcPr>
            <w:tcW w:w="1048" w:type="dxa"/>
          </w:tcPr>
          <w:p w14:paraId="7BF1D494" w14:textId="77777777" w:rsidR="00CF7B35" w:rsidRPr="00C70251" w:rsidRDefault="00CF7B35" w:rsidP="00AF3BFD">
            <w:pPr>
              <w:jc w:val="left"/>
            </w:pPr>
          </w:p>
        </w:tc>
        <w:tc>
          <w:tcPr>
            <w:tcW w:w="850" w:type="dxa"/>
          </w:tcPr>
          <w:p w14:paraId="07751D71" w14:textId="77777777" w:rsidR="00CF7B35" w:rsidRPr="00C70251" w:rsidRDefault="00CF7B35" w:rsidP="00AF3BFD">
            <w:pPr>
              <w:jc w:val="left"/>
            </w:pPr>
          </w:p>
        </w:tc>
        <w:tc>
          <w:tcPr>
            <w:tcW w:w="4672" w:type="dxa"/>
          </w:tcPr>
          <w:p w14:paraId="32F72C47" w14:textId="77777777" w:rsidR="00CF7B35" w:rsidRPr="00C70251" w:rsidRDefault="00CF7B35" w:rsidP="00AF3BFD">
            <w:pPr>
              <w:jc w:val="left"/>
            </w:pPr>
          </w:p>
        </w:tc>
      </w:tr>
      <w:tr w:rsidR="00CF7B35" w:rsidRPr="00C70251" w14:paraId="794679F8" w14:textId="77777777" w:rsidTr="00ED1A6E">
        <w:trPr>
          <w:trHeight w:val="237"/>
          <w:jc w:val="center"/>
        </w:trPr>
        <w:tc>
          <w:tcPr>
            <w:tcW w:w="1754" w:type="dxa"/>
          </w:tcPr>
          <w:p w14:paraId="408187C7" w14:textId="77777777" w:rsidR="00CF7B35" w:rsidRPr="00C70251" w:rsidRDefault="00CF7B35" w:rsidP="00AF3BFD">
            <w:pPr>
              <w:jc w:val="left"/>
            </w:pPr>
          </w:p>
        </w:tc>
        <w:tc>
          <w:tcPr>
            <w:tcW w:w="1048" w:type="dxa"/>
          </w:tcPr>
          <w:p w14:paraId="4442AF44" w14:textId="77777777" w:rsidR="00CF7B35" w:rsidRPr="00C70251" w:rsidRDefault="00CF7B35" w:rsidP="00AF3BFD">
            <w:pPr>
              <w:jc w:val="left"/>
            </w:pPr>
          </w:p>
        </w:tc>
        <w:tc>
          <w:tcPr>
            <w:tcW w:w="850" w:type="dxa"/>
          </w:tcPr>
          <w:p w14:paraId="4D4A929A" w14:textId="77777777" w:rsidR="00CF7B35" w:rsidRPr="00C70251" w:rsidRDefault="00CF7B35" w:rsidP="00AF3BFD">
            <w:pPr>
              <w:jc w:val="left"/>
            </w:pPr>
          </w:p>
        </w:tc>
        <w:tc>
          <w:tcPr>
            <w:tcW w:w="4672" w:type="dxa"/>
          </w:tcPr>
          <w:p w14:paraId="40E7020D" w14:textId="77777777" w:rsidR="00CF7B35" w:rsidRPr="00C70251" w:rsidRDefault="00CF7B35" w:rsidP="00AF3BFD">
            <w:pPr>
              <w:jc w:val="left"/>
            </w:pPr>
          </w:p>
        </w:tc>
      </w:tr>
      <w:tr w:rsidR="00CF7B35" w:rsidRPr="00C70251" w14:paraId="77DAC02E" w14:textId="77777777" w:rsidTr="00ED1A6E">
        <w:trPr>
          <w:trHeight w:val="237"/>
          <w:jc w:val="center"/>
        </w:trPr>
        <w:tc>
          <w:tcPr>
            <w:tcW w:w="1754" w:type="dxa"/>
          </w:tcPr>
          <w:p w14:paraId="1FC229B7" w14:textId="77777777" w:rsidR="00CF7B35" w:rsidRPr="00C70251" w:rsidRDefault="00CF7B35" w:rsidP="00AF3BFD">
            <w:pPr>
              <w:jc w:val="left"/>
            </w:pPr>
          </w:p>
        </w:tc>
        <w:tc>
          <w:tcPr>
            <w:tcW w:w="1048" w:type="dxa"/>
          </w:tcPr>
          <w:p w14:paraId="76C70674" w14:textId="77777777" w:rsidR="00CF7B35" w:rsidRPr="00C70251" w:rsidRDefault="00CF7B35" w:rsidP="00AF3BFD">
            <w:pPr>
              <w:jc w:val="left"/>
            </w:pPr>
          </w:p>
        </w:tc>
        <w:tc>
          <w:tcPr>
            <w:tcW w:w="850" w:type="dxa"/>
          </w:tcPr>
          <w:p w14:paraId="4C4F7A17" w14:textId="77777777" w:rsidR="00CF7B35" w:rsidRPr="00C70251" w:rsidRDefault="00CF7B35" w:rsidP="00AF3BFD">
            <w:pPr>
              <w:jc w:val="left"/>
            </w:pPr>
          </w:p>
        </w:tc>
        <w:tc>
          <w:tcPr>
            <w:tcW w:w="4672" w:type="dxa"/>
          </w:tcPr>
          <w:p w14:paraId="200B9834" w14:textId="77777777" w:rsidR="00CF7B35" w:rsidRPr="00C70251" w:rsidRDefault="00CF7B35" w:rsidP="00AF3BFD">
            <w:pPr>
              <w:jc w:val="left"/>
            </w:pPr>
          </w:p>
        </w:tc>
      </w:tr>
      <w:tr w:rsidR="00CF7B35" w:rsidRPr="00C70251" w14:paraId="52485F0C" w14:textId="77777777" w:rsidTr="00ED1A6E">
        <w:trPr>
          <w:trHeight w:val="237"/>
          <w:jc w:val="center"/>
        </w:trPr>
        <w:tc>
          <w:tcPr>
            <w:tcW w:w="1754" w:type="dxa"/>
          </w:tcPr>
          <w:p w14:paraId="1E0B94E2" w14:textId="77777777" w:rsidR="00CF7B35" w:rsidRPr="00C70251" w:rsidRDefault="00CF7B35" w:rsidP="00AF3BFD">
            <w:pPr>
              <w:jc w:val="left"/>
            </w:pPr>
          </w:p>
        </w:tc>
        <w:tc>
          <w:tcPr>
            <w:tcW w:w="1048" w:type="dxa"/>
          </w:tcPr>
          <w:p w14:paraId="3D5B526E" w14:textId="77777777" w:rsidR="00CF7B35" w:rsidRPr="00C70251" w:rsidRDefault="00CF7B35" w:rsidP="00AF3BFD">
            <w:pPr>
              <w:jc w:val="left"/>
            </w:pPr>
          </w:p>
        </w:tc>
        <w:tc>
          <w:tcPr>
            <w:tcW w:w="850" w:type="dxa"/>
          </w:tcPr>
          <w:p w14:paraId="737625DE" w14:textId="77777777" w:rsidR="00CF7B35" w:rsidRPr="00C70251" w:rsidRDefault="00CF7B35" w:rsidP="00AF3BFD">
            <w:pPr>
              <w:jc w:val="left"/>
            </w:pPr>
          </w:p>
        </w:tc>
        <w:tc>
          <w:tcPr>
            <w:tcW w:w="4672" w:type="dxa"/>
          </w:tcPr>
          <w:p w14:paraId="1697A2AC" w14:textId="77777777" w:rsidR="00CF7B35" w:rsidRPr="00C70251" w:rsidRDefault="00CF7B35" w:rsidP="00AF3BFD">
            <w:pPr>
              <w:jc w:val="left"/>
            </w:pPr>
          </w:p>
        </w:tc>
      </w:tr>
      <w:tr w:rsidR="00CF7B35" w:rsidRPr="00C70251" w14:paraId="0A4D05E7" w14:textId="77777777" w:rsidTr="00ED1A6E">
        <w:trPr>
          <w:trHeight w:val="237"/>
          <w:jc w:val="center"/>
        </w:trPr>
        <w:tc>
          <w:tcPr>
            <w:tcW w:w="1754" w:type="dxa"/>
          </w:tcPr>
          <w:p w14:paraId="3D7342E6" w14:textId="77777777" w:rsidR="00CF7B35" w:rsidRPr="00C70251" w:rsidRDefault="00CF7B35" w:rsidP="00AF3BFD">
            <w:pPr>
              <w:jc w:val="left"/>
            </w:pPr>
          </w:p>
        </w:tc>
        <w:tc>
          <w:tcPr>
            <w:tcW w:w="1048" w:type="dxa"/>
          </w:tcPr>
          <w:p w14:paraId="09DA4ED8" w14:textId="77777777" w:rsidR="00CF7B35" w:rsidRPr="00C70251" w:rsidRDefault="00CF7B35" w:rsidP="00AF3BFD">
            <w:pPr>
              <w:jc w:val="left"/>
            </w:pPr>
          </w:p>
        </w:tc>
        <w:tc>
          <w:tcPr>
            <w:tcW w:w="850" w:type="dxa"/>
          </w:tcPr>
          <w:p w14:paraId="170F6D6B" w14:textId="77777777" w:rsidR="00CF7B35" w:rsidRPr="00C70251" w:rsidRDefault="00CF7B35" w:rsidP="00AF3BFD">
            <w:pPr>
              <w:jc w:val="left"/>
            </w:pPr>
          </w:p>
        </w:tc>
        <w:tc>
          <w:tcPr>
            <w:tcW w:w="4672" w:type="dxa"/>
          </w:tcPr>
          <w:p w14:paraId="45E55725" w14:textId="77777777" w:rsidR="00CF7B35" w:rsidRPr="00C70251" w:rsidRDefault="00CF7B35" w:rsidP="00AF3BFD">
            <w:pPr>
              <w:jc w:val="left"/>
            </w:pPr>
          </w:p>
        </w:tc>
      </w:tr>
      <w:tr w:rsidR="00CF7B35" w:rsidRPr="00C70251" w14:paraId="21BFB1A5" w14:textId="77777777" w:rsidTr="00ED1A6E">
        <w:trPr>
          <w:trHeight w:val="237"/>
          <w:jc w:val="center"/>
        </w:trPr>
        <w:tc>
          <w:tcPr>
            <w:tcW w:w="1754" w:type="dxa"/>
          </w:tcPr>
          <w:p w14:paraId="47E83221" w14:textId="77777777" w:rsidR="00CF7B35" w:rsidRPr="00C70251" w:rsidRDefault="00CF7B35" w:rsidP="00AF3BFD">
            <w:pPr>
              <w:jc w:val="left"/>
            </w:pPr>
          </w:p>
        </w:tc>
        <w:tc>
          <w:tcPr>
            <w:tcW w:w="1048" w:type="dxa"/>
          </w:tcPr>
          <w:p w14:paraId="31D7F335" w14:textId="77777777" w:rsidR="00CF7B35" w:rsidRPr="00C70251" w:rsidRDefault="00CF7B35" w:rsidP="00AF3BFD">
            <w:pPr>
              <w:jc w:val="left"/>
            </w:pPr>
          </w:p>
        </w:tc>
        <w:tc>
          <w:tcPr>
            <w:tcW w:w="850" w:type="dxa"/>
          </w:tcPr>
          <w:p w14:paraId="4499FC37" w14:textId="77777777" w:rsidR="00CF7B35" w:rsidRPr="00C70251" w:rsidRDefault="00CF7B35" w:rsidP="00AF3BFD">
            <w:pPr>
              <w:jc w:val="left"/>
            </w:pPr>
          </w:p>
        </w:tc>
        <w:tc>
          <w:tcPr>
            <w:tcW w:w="4672" w:type="dxa"/>
          </w:tcPr>
          <w:p w14:paraId="626D9A27" w14:textId="77777777" w:rsidR="00CF7B35" w:rsidRPr="00C70251" w:rsidRDefault="00CF7B35" w:rsidP="00AF3BFD">
            <w:pPr>
              <w:jc w:val="left"/>
            </w:pPr>
          </w:p>
        </w:tc>
      </w:tr>
      <w:tr w:rsidR="00CF7B35" w:rsidRPr="00C70251" w14:paraId="4C47D3D4" w14:textId="77777777" w:rsidTr="00ED1A6E">
        <w:trPr>
          <w:trHeight w:val="237"/>
          <w:jc w:val="center"/>
        </w:trPr>
        <w:tc>
          <w:tcPr>
            <w:tcW w:w="1754" w:type="dxa"/>
          </w:tcPr>
          <w:p w14:paraId="520EDADC" w14:textId="77777777" w:rsidR="00CF7B35" w:rsidRPr="00C70251" w:rsidRDefault="00CF7B35" w:rsidP="00AF3BFD">
            <w:pPr>
              <w:jc w:val="left"/>
            </w:pPr>
          </w:p>
        </w:tc>
        <w:tc>
          <w:tcPr>
            <w:tcW w:w="1048" w:type="dxa"/>
          </w:tcPr>
          <w:p w14:paraId="1EEF148C" w14:textId="77777777" w:rsidR="00CF7B35" w:rsidRPr="00C70251" w:rsidRDefault="00CF7B35" w:rsidP="00AF3BFD">
            <w:pPr>
              <w:jc w:val="left"/>
            </w:pPr>
          </w:p>
        </w:tc>
        <w:tc>
          <w:tcPr>
            <w:tcW w:w="850" w:type="dxa"/>
          </w:tcPr>
          <w:p w14:paraId="54F4048B" w14:textId="77777777" w:rsidR="00CF7B35" w:rsidRPr="00C70251" w:rsidRDefault="00CF7B35" w:rsidP="00AF3BFD">
            <w:pPr>
              <w:jc w:val="left"/>
            </w:pPr>
          </w:p>
        </w:tc>
        <w:tc>
          <w:tcPr>
            <w:tcW w:w="4672" w:type="dxa"/>
          </w:tcPr>
          <w:p w14:paraId="305F1F7D" w14:textId="77777777" w:rsidR="00CF7B35" w:rsidRPr="00C70251" w:rsidRDefault="00CF7B35" w:rsidP="00AF3BFD">
            <w:pPr>
              <w:jc w:val="left"/>
            </w:pPr>
          </w:p>
        </w:tc>
      </w:tr>
      <w:tr w:rsidR="00CF7B35" w:rsidRPr="00C70251" w14:paraId="272C7081" w14:textId="77777777" w:rsidTr="00ED1A6E">
        <w:trPr>
          <w:trHeight w:val="237"/>
          <w:jc w:val="center"/>
        </w:trPr>
        <w:tc>
          <w:tcPr>
            <w:tcW w:w="1754" w:type="dxa"/>
          </w:tcPr>
          <w:p w14:paraId="7A96488C" w14:textId="77777777" w:rsidR="00CF7B35" w:rsidRPr="00C70251" w:rsidRDefault="00CF7B35" w:rsidP="00AF3BFD">
            <w:pPr>
              <w:jc w:val="left"/>
            </w:pPr>
          </w:p>
        </w:tc>
        <w:tc>
          <w:tcPr>
            <w:tcW w:w="1048" w:type="dxa"/>
          </w:tcPr>
          <w:p w14:paraId="726A2F92" w14:textId="77777777" w:rsidR="00CF7B35" w:rsidRPr="00C70251" w:rsidRDefault="00CF7B35" w:rsidP="00AF3BFD">
            <w:pPr>
              <w:jc w:val="left"/>
            </w:pPr>
          </w:p>
        </w:tc>
        <w:tc>
          <w:tcPr>
            <w:tcW w:w="850" w:type="dxa"/>
          </w:tcPr>
          <w:p w14:paraId="6EAFF909" w14:textId="77777777" w:rsidR="00CF7B35" w:rsidRPr="00C70251" w:rsidRDefault="00CF7B35" w:rsidP="00AF3BFD">
            <w:pPr>
              <w:jc w:val="left"/>
            </w:pPr>
          </w:p>
        </w:tc>
        <w:tc>
          <w:tcPr>
            <w:tcW w:w="4672" w:type="dxa"/>
          </w:tcPr>
          <w:p w14:paraId="6FF1B7FE" w14:textId="77777777" w:rsidR="00CF7B35" w:rsidRPr="00C70251" w:rsidRDefault="00CF7B35" w:rsidP="00AF3BFD">
            <w:pPr>
              <w:jc w:val="left"/>
            </w:pPr>
          </w:p>
        </w:tc>
      </w:tr>
      <w:tr w:rsidR="00CF7B35" w:rsidRPr="00C70251" w14:paraId="325241C8" w14:textId="77777777" w:rsidTr="00ED1A6E">
        <w:trPr>
          <w:trHeight w:val="237"/>
          <w:jc w:val="center"/>
        </w:trPr>
        <w:tc>
          <w:tcPr>
            <w:tcW w:w="1754" w:type="dxa"/>
          </w:tcPr>
          <w:p w14:paraId="6EE4C79F" w14:textId="77777777" w:rsidR="00CF7B35" w:rsidRPr="00C70251" w:rsidRDefault="00CF7B35" w:rsidP="00AF3BFD">
            <w:pPr>
              <w:jc w:val="left"/>
            </w:pPr>
          </w:p>
        </w:tc>
        <w:tc>
          <w:tcPr>
            <w:tcW w:w="1048" w:type="dxa"/>
          </w:tcPr>
          <w:p w14:paraId="59CB18E5" w14:textId="77777777" w:rsidR="00CF7B35" w:rsidRPr="00C70251" w:rsidRDefault="00CF7B35" w:rsidP="00AF3BFD">
            <w:pPr>
              <w:jc w:val="left"/>
            </w:pPr>
          </w:p>
        </w:tc>
        <w:tc>
          <w:tcPr>
            <w:tcW w:w="850" w:type="dxa"/>
          </w:tcPr>
          <w:p w14:paraId="5F86E607" w14:textId="77777777" w:rsidR="00CF7B35" w:rsidRPr="00C70251" w:rsidRDefault="00CF7B35" w:rsidP="00AF3BFD">
            <w:pPr>
              <w:jc w:val="left"/>
            </w:pPr>
          </w:p>
        </w:tc>
        <w:tc>
          <w:tcPr>
            <w:tcW w:w="4672" w:type="dxa"/>
          </w:tcPr>
          <w:p w14:paraId="55337667" w14:textId="77777777" w:rsidR="00CF7B35" w:rsidRPr="00C70251" w:rsidRDefault="00CF7B35" w:rsidP="00AF3BFD">
            <w:pPr>
              <w:jc w:val="left"/>
            </w:pPr>
          </w:p>
        </w:tc>
      </w:tr>
      <w:tr w:rsidR="00CF7B35" w:rsidRPr="00C70251" w14:paraId="568349FC" w14:textId="77777777" w:rsidTr="00ED1A6E">
        <w:trPr>
          <w:trHeight w:val="237"/>
          <w:jc w:val="center"/>
        </w:trPr>
        <w:tc>
          <w:tcPr>
            <w:tcW w:w="1754" w:type="dxa"/>
          </w:tcPr>
          <w:p w14:paraId="18B272DF" w14:textId="77777777" w:rsidR="00CF7B35" w:rsidRPr="00C70251" w:rsidRDefault="00CF7B35" w:rsidP="00AF3BFD">
            <w:pPr>
              <w:jc w:val="left"/>
            </w:pPr>
          </w:p>
        </w:tc>
        <w:tc>
          <w:tcPr>
            <w:tcW w:w="1048" w:type="dxa"/>
          </w:tcPr>
          <w:p w14:paraId="10ED86FE" w14:textId="77777777" w:rsidR="00CF7B35" w:rsidRPr="00C70251" w:rsidRDefault="00CF7B35" w:rsidP="00AF3BFD">
            <w:pPr>
              <w:jc w:val="left"/>
            </w:pPr>
          </w:p>
        </w:tc>
        <w:tc>
          <w:tcPr>
            <w:tcW w:w="850" w:type="dxa"/>
          </w:tcPr>
          <w:p w14:paraId="036077AC" w14:textId="77777777" w:rsidR="00CF7B35" w:rsidRPr="00C70251" w:rsidRDefault="00CF7B35" w:rsidP="00AF3BFD">
            <w:pPr>
              <w:jc w:val="left"/>
            </w:pPr>
          </w:p>
        </w:tc>
        <w:tc>
          <w:tcPr>
            <w:tcW w:w="4672" w:type="dxa"/>
          </w:tcPr>
          <w:p w14:paraId="26DBBA35" w14:textId="77777777" w:rsidR="00CF7B35" w:rsidRPr="00C70251" w:rsidRDefault="00CF7B35" w:rsidP="00AF3BFD">
            <w:pPr>
              <w:jc w:val="left"/>
            </w:pPr>
          </w:p>
        </w:tc>
      </w:tr>
      <w:tr w:rsidR="00CF7B35" w:rsidRPr="00C70251" w14:paraId="2DCA1F15" w14:textId="77777777" w:rsidTr="00ED1A6E">
        <w:trPr>
          <w:trHeight w:val="237"/>
          <w:jc w:val="center"/>
        </w:trPr>
        <w:tc>
          <w:tcPr>
            <w:tcW w:w="1754" w:type="dxa"/>
          </w:tcPr>
          <w:p w14:paraId="05BA345F" w14:textId="77777777" w:rsidR="00CF7B35" w:rsidRPr="00C70251" w:rsidRDefault="00CF7B35" w:rsidP="00AF3BFD">
            <w:pPr>
              <w:jc w:val="left"/>
            </w:pPr>
          </w:p>
        </w:tc>
        <w:tc>
          <w:tcPr>
            <w:tcW w:w="1048" w:type="dxa"/>
          </w:tcPr>
          <w:p w14:paraId="5377E299" w14:textId="77777777" w:rsidR="00CF7B35" w:rsidRPr="00C70251" w:rsidRDefault="00CF7B35" w:rsidP="00AF3BFD">
            <w:pPr>
              <w:jc w:val="left"/>
            </w:pPr>
          </w:p>
        </w:tc>
        <w:tc>
          <w:tcPr>
            <w:tcW w:w="850" w:type="dxa"/>
          </w:tcPr>
          <w:p w14:paraId="393CE95D" w14:textId="77777777" w:rsidR="00CF7B35" w:rsidRPr="00C70251" w:rsidRDefault="00CF7B35" w:rsidP="00AF3BFD">
            <w:pPr>
              <w:jc w:val="left"/>
            </w:pPr>
          </w:p>
        </w:tc>
        <w:tc>
          <w:tcPr>
            <w:tcW w:w="4672" w:type="dxa"/>
          </w:tcPr>
          <w:p w14:paraId="70D17032" w14:textId="77777777" w:rsidR="00CF7B35" w:rsidRPr="00C70251" w:rsidRDefault="00CF7B35" w:rsidP="00AF3BFD">
            <w:pPr>
              <w:jc w:val="left"/>
            </w:pPr>
          </w:p>
        </w:tc>
      </w:tr>
      <w:tr w:rsidR="00CF7B35" w:rsidRPr="00C70251" w14:paraId="729D707B" w14:textId="77777777" w:rsidTr="00ED1A6E">
        <w:trPr>
          <w:trHeight w:val="237"/>
          <w:jc w:val="center"/>
        </w:trPr>
        <w:tc>
          <w:tcPr>
            <w:tcW w:w="1754" w:type="dxa"/>
          </w:tcPr>
          <w:p w14:paraId="3E173847" w14:textId="77777777" w:rsidR="00CF7B35" w:rsidRPr="00C70251" w:rsidRDefault="00CF7B35" w:rsidP="00AF3BFD">
            <w:pPr>
              <w:jc w:val="left"/>
            </w:pPr>
          </w:p>
        </w:tc>
        <w:tc>
          <w:tcPr>
            <w:tcW w:w="1048" w:type="dxa"/>
          </w:tcPr>
          <w:p w14:paraId="1BD6D8DB" w14:textId="77777777" w:rsidR="00CF7B35" w:rsidRPr="00C70251" w:rsidRDefault="00CF7B35" w:rsidP="00AF3BFD">
            <w:pPr>
              <w:jc w:val="left"/>
            </w:pPr>
          </w:p>
        </w:tc>
        <w:tc>
          <w:tcPr>
            <w:tcW w:w="850" w:type="dxa"/>
          </w:tcPr>
          <w:p w14:paraId="1C4A13F7" w14:textId="77777777" w:rsidR="00CF7B35" w:rsidRPr="00C70251" w:rsidRDefault="00CF7B35" w:rsidP="00AF3BFD">
            <w:pPr>
              <w:jc w:val="left"/>
            </w:pPr>
          </w:p>
        </w:tc>
        <w:tc>
          <w:tcPr>
            <w:tcW w:w="4672" w:type="dxa"/>
          </w:tcPr>
          <w:p w14:paraId="60ECAC5E" w14:textId="77777777" w:rsidR="00CF7B35" w:rsidRPr="00C70251" w:rsidRDefault="00CF7B35" w:rsidP="00AF3BFD">
            <w:pPr>
              <w:jc w:val="left"/>
            </w:pPr>
          </w:p>
        </w:tc>
      </w:tr>
      <w:tr w:rsidR="00CF7B35" w:rsidRPr="00C70251" w14:paraId="35ED0905" w14:textId="77777777" w:rsidTr="00ED1A6E">
        <w:trPr>
          <w:trHeight w:val="237"/>
          <w:jc w:val="center"/>
        </w:trPr>
        <w:tc>
          <w:tcPr>
            <w:tcW w:w="1754" w:type="dxa"/>
          </w:tcPr>
          <w:p w14:paraId="1CF112D3" w14:textId="77777777" w:rsidR="00CF7B35" w:rsidRPr="00C70251" w:rsidRDefault="00CF7B35" w:rsidP="00AF3BFD">
            <w:pPr>
              <w:jc w:val="left"/>
            </w:pPr>
          </w:p>
        </w:tc>
        <w:tc>
          <w:tcPr>
            <w:tcW w:w="1048" w:type="dxa"/>
          </w:tcPr>
          <w:p w14:paraId="676BF11B" w14:textId="77777777" w:rsidR="00CF7B35" w:rsidRPr="00C70251" w:rsidRDefault="00CF7B35" w:rsidP="00AF3BFD">
            <w:pPr>
              <w:jc w:val="left"/>
            </w:pPr>
          </w:p>
        </w:tc>
        <w:tc>
          <w:tcPr>
            <w:tcW w:w="850" w:type="dxa"/>
          </w:tcPr>
          <w:p w14:paraId="330D8B73" w14:textId="77777777" w:rsidR="00CF7B35" w:rsidRPr="00C70251" w:rsidRDefault="00CF7B35" w:rsidP="00AF3BFD">
            <w:pPr>
              <w:jc w:val="left"/>
            </w:pPr>
          </w:p>
        </w:tc>
        <w:tc>
          <w:tcPr>
            <w:tcW w:w="4672" w:type="dxa"/>
          </w:tcPr>
          <w:p w14:paraId="29AB912C" w14:textId="77777777" w:rsidR="00CF7B35" w:rsidRPr="00C70251" w:rsidRDefault="00CF7B35" w:rsidP="00AF3BFD">
            <w:pPr>
              <w:jc w:val="left"/>
            </w:pPr>
          </w:p>
        </w:tc>
      </w:tr>
      <w:tr w:rsidR="00CF7B35" w:rsidRPr="00C70251" w14:paraId="26B07013" w14:textId="77777777" w:rsidTr="00ED1A6E">
        <w:trPr>
          <w:trHeight w:val="237"/>
          <w:jc w:val="center"/>
        </w:trPr>
        <w:tc>
          <w:tcPr>
            <w:tcW w:w="1754" w:type="dxa"/>
          </w:tcPr>
          <w:p w14:paraId="617FDBF5" w14:textId="77777777" w:rsidR="00CF7B35" w:rsidRPr="00C70251" w:rsidRDefault="00CF7B35" w:rsidP="00AF3BFD">
            <w:pPr>
              <w:jc w:val="left"/>
            </w:pPr>
          </w:p>
        </w:tc>
        <w:tc>
          <w:tcPr>
            <w:tcW w:w="1048" w:type="dxa"/>
          </w:tcPr>
          <w:p w14:paraId="0126295D" w14:textId="77777777" w:rsidR="00CF7B35" w:rsidRPr="00C70251" w:rsidRDefault="00CF7B35" w:rsidP="00AF3BFD">
            <w:pPr>
              <w:jc w:val="left"/>
            </w:pPr>
          </w:p>
        </w:tc>
        <w:tc>
          <w:tcPr>
            <w:tcW w:w="850" w:type="dxa"/>
          </w:tcPr>
          <w:p w14:paraId="300D82B8" w14:textId="77777777" w:rsidR="00CF7B35" w:rsidRPr="00C70251" w:rsidRDefault="00CF7B35" w:rsidP="00AF3BFD">
            <w:pPr>
              <w:jc w:val="left"/>
            </w:pPr>
          </w:p>
        </w:tc>
        <w:tc>
          <w:tcPr>
            <w:tcW w:w="4672" w:type="dxa"/>
          </w:tcPr>
          <w:p w14:paraId="115C8D96" w14:textId="77777777" w:rsidR="00CF7B35" w:rsidRPr="00C70251" w:rsidRDefault="00CF7B35" w:rsidP="00AF3BFD">
            <w:pPr>
              <w:jc w:val="left"/>
            </w:pPr>
          </w:p>
        </w:tc>
      </w:tr>
      <w:tr w:rsidR="00CF7B35" w:rsidRPr="00C70251" w14:paraId="42855EAD" w14:textId="77777777" w:rsidTr="00ED1A6E">
        <w:trPr>
          <w:trHeight w:val="237"/>
          <w:jc w:val="center"/>
        </w:trPr>
        <w:tc>
          <w:tcPr>
            <w:tcW w:w="1754" w:type="dxa"/>
          </w:tcPr>
          <w:p w14:paraId="59C84A0D" w14:textId="77777777" w:rsidR="00CF7B35" w:rsidRPr="00C70251" w:rsidRDefault="00CF7B35" w:rsidP="00AF3BFD">
            <w:pPr>
              <w:jc w:val="left"/>
            </w:pPr>
          </w:p>
        </w:tc>
        <w:tc>
          <w:tcPr>
            <w:tcW w:w="1048" w:type="dxa"/>
          </w:tcPr>
          <w:p w14:paraId="73CDBF4E" w14:textId="77777777" w:rsidR="00CF7B35" w:rsidRPr="00C70251" w:rsidRDefault="00CF7B35" w:rsidP="00AF3BFD">
            <w:pPr>
              <w:jc w:val="left"/>
            </w:pPr>
          </w:p>
        </w:tc>
        <w:tc>
          <w:tcPr>
            <w:tcW w:w="850" w:type="dxa"/>
          </w:tcPr>
          <w:p w14:paraId="37310F1E" w14:textId="77777777" w:rsidR="00CF7B35" w:rsidRPr="00C70251" w:rsidRDefault="00CF7B35" w:rsidP="00AF3BFD">
            <w:pPr>
              <w:jc w:val="left"/>
            </w:pPr>
          </w:p>
        </w:tc>
        <w:tc>
          <w:tcPr>
            <w:tcW w:w="4672" w:type="dxa"/>
          </w:tcPr>
          <w:p w14:paraId="701DCE6F" w14:textId="77777777" w:rsidR="00CF7B35" w:rsidRPr="00C70251" w:rsidRDefault="00CF7B35" w:rsidP="00AF3BFD">
            <w:pPr>
              <w:jc w:val="left"/>
            </w:pPr>
          </w:p>
        </w:tc>
      </w:tr>
      <w:tr w:rsidR="00CF7B35" w:rsidRPr="00C70251" w14:paraId="25A33201" w14:textId="77777777" w:rsidTr="00ED1A6E">
        <w:trPr>
          <w:trHeight w:val="237"/>
          <w:jc w:val="center"/>
        </w:trPr>
        <w:tc>
          <w:tcPr>
            <w:tcW w:w="1754" w:type="dxa"/>
          </w:tcPr>
          <w:p w14:paraId="118DF17C" w14:textId="77777777" w:rsidR="00CF7B35" w:rsidRPr="00C70251" w:rsidRDefault="00CF7B35" w:rsidP="00AF3BFD">
            <w:pPr>
              <w:jc w:val="left"/>
            </w:pPr>
          </w:p>
        </w:tc>
        <w:tc>
          <w:tcPr>
            <w:tcW w:w="1048" w:type="dxa"/>
          </w:tcPr>
          <w:p w14:paraId="0D75E556" w14:textId="77777777" w:rsidR="00CF7B35" w:rsidRPr="00C70251" w:rsidRDefault="00CF7B35" w:rsidP="00AF3BFD">
            <w:pPr>
              <w:jc w:val="left"/>
            </w:pPr>
          </w:p>
        </w:tc>
        <w:tc>
          <w:tcPr>
            <w:tcW w:w="850" w:type="dxa"/>
          </w:tcPr>
          <w:p w14:paraId="7EEBCC0F" w14:textId="77777777" w:rsidR="00CF7B35" w:rsidRPr="00C70251" w:rsidRDefault="00CF7B35" w:rsidP="00AF3BFD">
            <w:pPr>
              <w:jc w:val="left"/>
            </w:pPr>
          </w:p>
        </w:tc>
        <w:tc>
          <w:tcPr>
            <w:tcW w:w="4672" w:type="dxa"/>
          </w:tcPr>
          <w:p w14:paraId="37006804" w14:textId="77777777" w:rsidR="00CF7B35" w:rsidRPr="00C70251" w:rsidRDefault="00CF7B35" w:rsidP="00AF3BFD">
            <w:pPr>
              <w:jc w:val="left"/>
            </w:pPr>
          </w:p>
        </w:tc>
      </w:tr>
      <w:tr w:rsidR="00CF7B35" w:rsidRPr="00C70251" w14:paraId="5D2FC139" w14:textId="77777777" w:rsidTr="00ED1A6E">
        <w:trPr>
          <w:trHeight w:val="237"/>
          <w:jc w:val="center"/>
        </w:trPr>
        <w:tc>
          <w:tcPr>
            <w:tcW w:w="1754" w:type="dxa"/>
          </w:tcPr>
          <w:p w14:paraId="00C20DF5" w14:textId="77777777" w:rsidR="00CF7B35" w:rsidRPr="00C70251" w:rsidRDefault="00CF7B35" w:rsidP="00AF3BFD">
            <w:pPr>
              <w:jc w:val="left"/>
            </w:pPr>
          </w:p>
        </w:tc>
        <w:tc>
          <w:tcPr>
            <w:tcW w:w="1048" w:type="dxa"/>
          </w:tcPr>
          <w:p w14:paraId="2F9E2F52" w14:textId="77777777" w:rsidR="00CF7B35" w:rsidRPr="00C70251" w:rsidRDefault="00CF7B35" w:rsidP="00AF3BFD">
            <w:pPr>
              <w:jc w:val="left"/>
            </w:pPr>
          </w:p>
        </w:tc>
        <w:tc>
          <w:tcPr>
            <w:tcW w:w="850" w:type="dxa"/>
          </w:tcPr>
          <w:p w14:paraId="628A22EC" w14:textId="77777777" w:rsidR="00CF7B35" w:rsidRPr="00C70251" w:rsidRDefault="00CF7B35" w:rsidP="00AF3BFD">
            <w:pPr>
              <w:jc w:val="left"/>
            </w:pPr>
          </w:p>
        </w:tc>
        <w:tc>
          <w:tcPr>
            <w:tcW w:w="4672" w:type="dxa"/>
          </w:tcPr>
          <w:p w14:paraId="686A9DAC" w14:textId="77777777" w:rsidR="00CF7B35" w:rsidRPr="00C70251" w:rsidRDefault="00CF7B35" w:rsidP="00AF3BFD">
            <w:pPr>
              <w:jc w:val="left"/>
            </w:pPr>
          </w:p>
        </w:tc>
      </w:tr>
      <w:tr w:rsidR="00CF7B35" w:rsidRPr="00C70251" w14:paraId="03AC0A27" w14:textId="77777777" w:rsidTr="00ED1A6E">
        <w:trPr>
          <w:trHeight w:val="237"/>
          <w:jc w:val="center"/>
        </w:trPr>
        <w:tc>
          <w:tcPr>
            <w:tcW w:w="1754" w:type="dxa"/>
          </w:tcPr>
          <w:p w14:paraId="0C149D93" w14:textId="77777777" w:rsidR="00CF7B35" w:rsidRPr="00C70251" w:rsidRDefault="00CF7B35" w:rsidP="00AF3BFD">
            <w:pPr>
              <w:jc w:val="left"/>
            </w:pPr>
          </w:p>
        </w:tc>
        <w:tc>
          <w:tcPr>
            <w:tcW w:w="1048" w:type="dxa"/>
          </w:tcPr>
          <w:p w14:paraId="0DEDB92B" w14:textId="77777777" w:rsidR="00CF7B35" w:rsidRPr="00C70251" w:rsidRDefault="00CF7B35" w:rsidP="00AF3BFD">
            <w:pPr>
              <w:jc w:val="left"/>
            </w:pPr>
          </w:p>
        </w:tc>
        <w:tc>
          <w:tcPr>
            <w:tcW w:w="850" w:type="dxa"/>
          </w:tcPr>
          <w:p w14:paraId="73E552E7" w14:textId="77777777" w:rsidR="00CF7B35" w:rsidRPr="00C70251" w:rsidRDefault="00CF7B35" w:rsidP="00AF3BFD">
            <w:pPr>
              <w:jc w:val="left"/>
            </w:pPr>
          </w:p>
        </w:tc>
        <w:tc>
          <w:tcPr>
            <w:tcW w:w="4672" w:type="dxa"/>
          </w:tcPr>
          <w:p w14:paraId="3FAA4F2B" w14:textId="77777777" w:rsidR="00CF7B35" w:rsidRPr="00C70251" w:rsidRDefault="00CF7B35" w:rsidP="00AF3BFD">
            <w:pPr>
              <w:jc w:val="left"/>
            </w:pPr>
          </w:p>
        </w:tc>
      </w:tr>
      <w:tr w:rsidR="00AA08E6" w:rsidRPr="00C70251" w14:paraId="09405F8C" w14:textId="77777777" w:rsidTr="00ED1A6E">
        <w:trPr>
          <w:trHeight w:val="237"/>
          <w:jc w:val="center"/>
        </w:trPr>
        <w:tc>
          <w:tcPr>
            <w:tcW w:w="1754" w:type="dxa"/>
          </w:tcPr>
          <w:p w14:paraId="7A0E325C" w14:textId="77777777" w:rsidR="00AA08E6" w:rsidRPr="00C70251" w:rsidRDefault="00AA08E6" w:rsidP="00AF3BFD">
            <w:pPr>
              <w:jc w:val="left"/>
            </w:pPr>
          </w:p>
        </w:tc>
        <w:tc>
          <w:tcPr>
            <w:tcW w:w="1048" w:type="dxa"/>
          </w:tcPr>
          <w:p w14:paraId="0DAEFC78" w14:textId="77777777" w:rsidR="00AA08E6" w:rsidRPr="00C70251" w:rsidRDefault="00AA08E6" w:rsidP="00AF3BFD">
            <w:pPr>
              <w:jc w:val="left"/>
            </w:pPr>
          </w:p>
        </w:tc>
        <w:tc>
          <w:tcPr>
            <w:tcW w:w="850" w:type="dxa"/>
          </w:tcPr>
          <w:p w14:paraId="0D18439D" w14:textId="77777777" w:rsidR="00AA08E6" w:rsidRPr="00C70251" w:rsidRDefault="00AA08E6" w:rsidP="00AF3BFD">
            <w:pPr>
              <w:jc w:val="left"/>
            </w:pPr>
          </w:p>
        </w:tc>
        <w:tc>
          <w:tcPr>
            <w:tcW w:w="4672" w:type="dxa"/>
          </w:tcPr>
          <w:p w14:paraId="76E6A477" w14:textId="77777777" w:rsidR="00AA08E6" w:rsidRPr="00C70251" w:rsidRDefault="00AA08E6" w:rsidP="00AF3BFD">
            <w:pPr>
              <w:jc w:val="left"/>
            </w:pPr>
          </w:p>
        </w:tc>
      </w:tr>
    </w:tbl>
    <w:p w14:paraId="342F59C6" w14:textId="77777777" w:rsidR="008F7FF2" w:rsidRDefault="00534667" w:rsidP="00FB3594">
      <w:pPr>
        <w:jc w:val="center"/>
        <w:rPr>
          <w:noProof/>
        </w:rPr>
      </w:pPr>
      <w:r>
        <w:rPr>
          <w:rFonts w:ascii="宋体" w:hAnsi="宋体"/>
          <w:sz w:val="24"/>
          <w:szCs w:val="24"/>
        </w:rPr>
        <w:br w:type="page"/>
      </w:r>
      <w:r w:rsidR="003E4D39" w:rsidRPr="003E4D39">
        <w:rPr>
          <w:rFonts w:ascii="黑体" w:eastAsia="黑体" w:hAnsi="宋体" w:hint="eastAsia"/>
          <w:b/>
          <w:sz w:val="44"/>
          <w:szCs w:val="44"/>
        </w:rPr>
        <w:lastRenderedPageBreak/>
        <w:t>目录</w:t>
      </w:r>
      <w:r w:rsidR="009E169A" w:rsidRPr="009019B4">
        <w:rPr>
          <w:rFonts w:ascii="宋体" w:hAnsi="宋体" w:hint="eastAsia"/>
          <w:b/>
          <w:szCs w:val="21"/>
        </w:rPr>
        <w:fldChar w:fldCharType="begin"/>
      </w:r>
      <w:r w:rsidR="009E169A" w:rsidRPr="009019B4">
        <w:rPr>
          <w:rFonts w:ascii="宋体" w:hAnsi="宋体" w:hint="eastAsia"/>
          <w:b/>
          <w:szCs w:val="21"/>
        </w:rPr>
        <w:instrText xml:space="preserve"> TOC \o "1-4" \h \z \u </w:instrText>
      </w:r>
      <w:r w:rsidR="009E169A" w:rsidRPr="009019B4">
        <w:rPr>
          <w:rFonts w:ascii="宋体" w:hAnsi="宋体" w:hint="eastAsia"/>
          <w:b/>
          <w:szCs w:val="21"/>
        </w:rPr>
        <w:fldChar w:fldCharType="separate"/>
      </w:r>
    </w:p>
    <w:bookmarkStart w:id="0" w:name="_GoBack"/>
    <w:bookmarkEnd w:id="0"/>
    <w:p w14:paraId="1793C03F" w14:textId="3E9AD613" w:rsidR="008F7FF2" w:rsidRDefault="008F7FF2">
      <w:pPr>
        <w:pStyle w:val="1a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4C5182">
        <w:rPr>
          <w:rStyle w:val="af2"/>
          <w:noProof/>
        </w:rPr>
        <w:fldChar w:fldCharType="begin"/>
      </w:r>
      <w:r w:rsidRPr="004C5182">
        <w:rPr>
          <w:rStyle w:val="af2"/>
          <w:noProof/>
        </w:rPr>
        <w:instrText xml:space="preserve"> </w:instrText>
      </w:r>
      <w:r>
        <w:rPr>
          <w:noProof/>
        </w:rPr>
        <w:instrText>HYPERLINK \l "_Toc15161524"</w:instrText>
      </w:r>
      <w:r w:rsidRPr="004C5182">
        <w:rPr>
          <w:rStyle w:val="af2"/>
          <w:noProof/>
        </w:rPr>
        <w:instrText xml:space="preserve"> </w:instrText>
      </w:r>
      <w:r w:rsidRPr="004C5182">
        <w:rPr>
          <w:rStyle w:val="af2"/>
          <w:noProof/>
        </w:rPr>
      </w:r>
      <w:r w:rsidRPr="004C5182">
        <w:rPr>
          <w:rStyle w:val="af2"/>
          <w:noProof/>
        </w:rPr>
        <w:fldChar w:fldCharType="separate"/>
      </w:r>
      <w:r w:rsidRPr="004C5182">
        <w:rPr>
          <w:rStyle w:val="af2"/>
          <w:rFonts w:ascii="宋体" w:hAnsi="宋体"/>
          <w:noProof/>
        </w:rPr>
        <w:t>1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  <w:tab/>
      </w:r>
      <w:r w:rsidRPr="004C5182">
        <w:rPr>
          <w:rStyle w:val="af2"/>
          <w:rFonts w:ascii="黑体" w:eastAsia="黑体" w:hAnsi="黑体"/>
          <w:noProof/>
        </w:rPr>
        <w:t>引言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15161524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4</w:t>
      </w:r>
      <w:r>
        <w:rPr>
          <w:noProof/>
          <w:webHidden/>
        </w:rPr>
        <w:fldChar w:fldCharType="end"/>
      </w:r>
      <w:r w:rsidRPr="004C5182">
        <w:rPr>
          <w:rStyle w:val="af2"/>
          <w:noProof/>
        </w:rPr>
        <w:fldChar w:fldCharType="end"/>
      </w:r>
    </w:p>
    <w:p w14:paraId="1A42F706" w14:textId="07DD21CF" w:rsidR="008F7FF2" w:rsidRDefault="008F7FF2">
      <w:pPr>
        <w:pStyle w:val="26"/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15161525" w:history="1">
        <w:r w:rsidRPr="004C5182">
          <w:rPr>
            <w:rStyle w:val="af2"/>
            <w:rFonts w:ascii="黑体" w:eastAsia="黑体" w:hAnsi="黑体"/>
          </w:rPr>
          <w:t>1.1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</w:rPr>
          <w:t>文档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51615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160B5542" w14:textId="00756153" w:rsidR="008F7FF2" w:rsidRDefault="008F7FF2">
      <w:pPr>
        <w:pStyle w:val="26"/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15161526" w:history="1">
        <w:r w:rsidRPr="004C5182">
          <w:rPr>
            <w:rStyle w:val="af2"/>
            <w:rFonts w:ascii="黑体" w:eastAsia="黑体" w:hAnsi="黑体"/>
          </w:rPr>
          <w:t>1.2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</w:rPr>
          <w:t>文档范围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51615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4BD281AB" w14:textId="344596BD" w:rsidR="008F7FF2" w:rsidRDefault="008F7FF2">
      <w:pPr>
        <w:pStyle w:val="26"/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15161527" w:history="1">
        <w:r w:rsidRPr="004C5182">
          <w:rPr>
            <w:rStyle w:val="af2"/>
            <w:rFonts w:ascii="黑体" w:eastAsia="黑体" w:hAnsi="黑体"/>
          </w:rPr>
          <w:t>1.3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</w:rPr>
          <w:t>读者对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51615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65C55BE7" w14:textId="50721D5E" w:rsidR="008F7FF2" w:rsidRDefault="008F7FF2">
      <w:pPr>
        <w:pStyle w:val="26"/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15161528" w:history="1">
        <w:r w:rsidRPr="004C5182">
          <w:rPr>
            <w:rStyle w:val="af2"/>
            <w:rFonts w:ascii="黑体" w:eastAsia="黑体" w:hAnsi="黑体"/>
          </w:rPr>
          <w:t>1.4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</w:rPr>
          <w:t>参考文档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51615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5F63A480" w14:textId="6CF7B75C" w:rsidR="008F7FF2" w:rsidRDefault="008F7FF2">
      <w:pPr>
        <w:pStyle w:val="1a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5161529" w:history="1">
        <w:r w:rsidRPr="004C5182">
          <w:rPr>
            <w:rStyle w:val="af2"/>
            <w:rFonts w:ascii="黑体" w:eastAsia="黑体" w:hAnsi="黑体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  <w:noProof/>
          </w:rPr>
          <w:t>产品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161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CAABECF" w14:textId="39FFAC50" w:rsidR="008F7FF2" w:rsidRDefault="008F7FF2">
      <w:pPr>
        <w:pStyle w:val="26"/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15161530" w:history="1">
        <w:r w:rsidRPr="004C5182">
          <w:rPr>
            <w:rStyle w:val="af2"/>
            <w:rFonts w:ascii="黑体" w:eastAsia="黑体" w:hAnsi="黑体"/>
          </w:rPr>
          <w:t>2.1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</w:rPr>
          <w:t>产品介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51615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0D66CBCA" w14:textId="67BE4747" w:rsidR="008F7FF2" w:rsidRDefault="008F7FF2">
      <w:pPr>
        <w:pStyle w:val="26"/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15161531" w:history="1">
        <w:r w:rsidRPr="004C5182">
          <w:rPr>
            <w:rStyle w:val="af2"/>
            <w:rFonts w:ascii="黑体" w:eastAsia="黑体" w:hAnsi="黑体"/>
          </w:rPr>
          <w:t>2.2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</w:rPr>
          <w:t>产品开发背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51615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3BA4CDE3" w14:textId="2DB7B281" w:rsidR="008F7FF2" w:rsidRDefault="008F7FF2">
      <w:pPr>
        <w:pStyle w:val="1a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5161532" w:history="1">
        <w:r w:rsidRPr="004C5182">
          <w:rPr>
            <w:rStyle w:val="af2"/>
            <w:rFonts w:ascii="黑体" w:eastAsia="黑体" w:hAnsi="黑体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  <w:noProof/>
          </w:rPr>
          <w:t>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161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C7B5E93" w14:textId="37C85F92" w:rsidR="008F7FF2" w:rsidRDefault="008F7FF2">
      <w:pPr>
        <w:pStyle w:val="26"/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15161533" w:history="1">
        <w:r w:rsidRPr="004C5182">
          <w:rPr>
            <w:rStyle w:val="af2"/>
            <w:rFonts w:ascii="黑体" w:eastAsia="黑体" w:hAnsi="黑体"/>
          </w:rPr>
          <w:t>3.1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</w:rPr>
          <w:t>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51615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63E7F076" w14:textId="577D7EC9" w:rsidR="008F7FF2" w:rsidRDefault="008F7FF2">
      <w:pPr>
        <w:pStyle w:val="26"/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15161534" w:history="1">
        <w:r w:rsidRPr="004C5182">
          <w:rPr>
            <w:rStyle w:val="af2"/>
            <w:rFonts w:ascii="黑体" w:eastAsia="黑体" w:hAnsi="黑体"/>
          </w:rPr>
          <w:t>3.2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</w:rPr>
          <w:t>界面原型设计准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51615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5400CE82" w14:textId="042D3226" w:rsidR="008F7FF2" w:rsidRDefault="008F7FF2">
      <w:pPr>
        <w:pStyle w:val="26"/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15161535" w:history="1">
        <w:r w:rsidRPr="004C5182">
          <w:rPr>
            <w:rStyle w:val="af2"/>
            <w:rFonts w:ascii="黑体" w:eastAsia="黑体" w:hAnsi="黑体"/>
          </w:rPr>
          <w:t>3.3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</w:rPr>
          <w:t>产品的功能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51615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3DFF43CB" w14:textId="5F3EDF95" w:rsidR="008F7FF2" w:rsidRDefault="008F7FF2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5161536" w:history="1">
        <w:r w:rsidRPr="004C5182">
          <w:rPr>
            <w:rStyle w:val="af2"/>
            <w:rFonts w:ascii="黑体" w:eastAsia="黑体" w:hAnsi="黑体"/>
            <w:noProof/>
          </w:rPr>
          <w:t>3.3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  <w:noProof/>
          </w:rPr>
          <w:t>主页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161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4D8922D" w14:textId="7FC9ECD8" w:rsidR="008F7FF2" w:rsidRDefault="008F7FF2">
      <w:pPr>
        <w:pStyle w:val="4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5161537" w:history="1">
        <w:r w:rsidRPr="004C5182">
          <w:rPr>
            <w:rStyle w:val="af2"/>
            <w:rFonts w:ascii="黑体" w:eastAsia="黑体" w:hAnsi="黑体"/>
            <w:noProof/>
          </w:rPr>
          <w:t>3.3.1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  <w:noProof/>
          </w:rPr>
          <w:t>简略与详细切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161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36C6A25" w14:textId="3B77EE42" w:rsidR="008F7FF2" w:rsidRDefault="008F7FF2">
      <w:pPr>
        <w:pStyle w:val="4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5161538" w:history="1">
        <w:r w:rsidRPr="004C5182">
          <w:rPr>
            <w:rStyle w:val="af2"/>
            <w:rFonts w:ascii="黑体" w:eastAsia="黑体" w:hAnsi="黑体"/>
            <w:noProof/>
          </w:rPr>
          <w:t>3.3.1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  <w:noProof/>
          </w:rPr>
          <w:t>购买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161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130BDD8" w14:textId="589C5318" w:rsidR="008F7FF2" w:rsidRDefault="008F7FF2">
      <w:pPr>
        <w:pStyle w:val="4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5161539" w:history="1">
        <w:r w:rsidRPr="004C5182">
          <w:rPr>
            <w:rStyle w:val="af2"/>
            <w:rFonts w:ascii="黑体" w:eastAsia="黑体" w:hAnsi="黑体"/>
            <w:noProof/>
          </w:rPr>
          <w:t>3.3.1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  <w:noProof/>
          </w:rPr>
          <w:t>区域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161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5EFEE58" w14:textId="22E2ECFE" w:rsidR="008F7FF2" w:rsidRDefault="008F7FF2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5161540" w:history="1">
        <w:r w:rsidRPr="004C5182">
          <w:rPr>
            <w:rStyle w:val="af2"/>
            <w:rFonts w:ascii="黑体" w:eastAsia="黑体" w:hAnsi="黑体"/>
            <w:noProof/>
          </w:rPr>
          <w:t>3.3.2 搜索筛选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161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0978EF2" w14:textId="6CE0C37F" w:rsidR="008F7FF2" w:rsidRDefault="008F7FF2">
      <w:pPr>
        <w:pStyle w:val="4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5161541" w:history="1">
        <w:r w:rsidRPr="004C5182">
          <w:rPr>
            <w:rStyle w:val="af2"/>
            <w:rFonts w:ascii="黑体" w:eastAsia="黑体" w:hAnsi="黑体"/>
            <w:noProof/>
          </w:rPr>
          <w:t>3.3.2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  <w:noProof/>
          </w:rPr>
          <w:t>筛选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161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1539FD3" w14:textId="2CB70B6D" w:rsidR="008F7FF2" w:rsidRDefault="008F7FF2">
      <w:pPr>
        <w:pStyle w:val="4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5161542" w:history="1">
        <w:r w:rsidRPr="004C5182">
          <w:rPr>
            <w:rStyle w:val="af2"/>
            <w:rFonts w:ascii="黑体" w:eastAsia="黑体" w:hAnsi="黑体"/>
            <w:noProof/>
          </w:rPr>
          <w:t>3.3.2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  <w:noProof/>
          </w:rPr>
          <w:t>搜索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161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0272730" w14:textId="46E233F1" w:rsidR="008F7FF2" w:rsidRDefault="008F7FF2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5161543" w:history="1">
        <w:r w:rsidRPr="004C5182">
          <w:rPr>
            <w:rStyle w:val="af2"/>
            <w:rFonts w:ascii="黑体" w:eastAsia="黑体" w:hAnsi="黑体"/>
            <w:noProof/>
          </w:rPr>
          <w:t>3.3.3 发布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161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917257F" w14:textId="4A879BAC" w:rsidR="008F7FF2" w:rsidRDefault="008F7FF2">
      <w:pPr>
        <w:pStyle w:val="4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5161544" w:history="1">
        <w:r w:rsidRPr="004C5182">
          <w:rPr>
            <w:rStyle w:val="af2"/>
            <w:rFonts w:ascii="黑体" w:eastAsia="黑体" w:hAnsi="黑体"/>
            <w:noProof/>
          </w:rPr>
          <w:t>3.3.3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  <w:noProof/>
          </w:rPr>
          <w:t>成组添加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161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28063070" w14:textId="68D5CDF2" w:rsidR="008F7FF2" w:rsidRDefault="008F7FF2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5161545" w:history="1">
        <w:r w:rsidRPr="004C5182">
          <w:rPr>
            <w:rStyle w:val="af2"/>
            <w:rFonts w:ascii="黑体" w:eastAsia="黑体" w:hAnsi="黑体"/>
            <w:noProof/>
          </w:rPr>
          <w:t>3.3.4 消息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161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107CEE1D" w14:textId="1C512AB8" w:rsidR="008F7FF2" w:rsidRDefault="008F7FF2">
      <w:pPr>
        <w:pStyle w:val="4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5161546" w:history="1">
        <w:r w:rsidRPr="004C5182">
          <w:rPr>
            <w:rStyle w:val="af2"/>
            <w:rFonts w:ascii="黑体" w:eastAsia="黑体" w:hAnsi="黑体"/>
            <w:noProof/>
          </w:rPr>
          <w:t>3.3.4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  <w:noProof/>
          </w:rPr>
          <w:t>聊天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161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23C79592" w14:textId="22FC985F" w:rsidR="008F7FF2" w:rsidRDefault="008F7FF2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5161547" w:history="1">
        <w:r w:rsidRPr="004C5182">
          <w:rPr>
            <w:rStyle w:val="af2"/>
            <w:rFonts w:ascii="黑体" w:eastAsia="黑体" w:hAnsi="黑体"/>
            <w:noProof/>
          </w:rPr>
          <w:t>3.3.5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  <w:noProof/>
          </w:rPr>
          <w:t>我的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161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AC1BD02" w14:textId="7A8EC0F3" w:rsidR="008F7FF2" w:rsidRDefault="008F7FF2">
      <w:pPr>
        <w:pStyle w:val="4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5161548" w:history="1">
        <w:r w:rsidRPr="004C5182">
          <w:rPr>
            <w:rStyle w:val="af2"/>
            <w:rFonts w:ascii="黑体" w:eastAsia="黑体" w:hAnsi="黑体"/>
            <w:noProof/>
          </w:rPr>
          <w:t>3.3.5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  <w:noProof/>
          </w:rPr>
          <w:t>动态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161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357CCDB1" w14:textId="3CD783F7" w:rsidR="008F7FF2" w:rsidRDefault="008F7FF2">
      <w:pPr>
        <w:pStyle w:val="26"/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15161549" w:history="1">
        <w:r w:rsidRPr="004C5182">
          <w:rPr>
            <w:rStyle w:val="af2"/>
            <w:rFonts w:ascii="黑体" w:eastAsia="黑体"/>
          </w:rPr>
          <w:t>3.4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4C5182">
          <w:rPr>
            <w:rStyle w:val="af2"/>
            <w:rFonts w:ascii="黑体" w:eastAsia="黑体"/>
          </w:rPr>
          <w:t>其他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51615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14:paraId="0FEBE296" w14:textId="28069CAD" w:rsidR="008F7FF2" w:rsidRDefault="008F7FF2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5161550" w:history="1">
        <w:r w:rsidRPr="004C5182">
          <w:rPr>
            <w:rStyle w:val="af2"/>
            <w:rFonts w:ascii="黑体" w:eastAsia="黑体" w:hAnsi="黑体"/>
            <w:noProof/>
          </w:rPr>
          <w:t>3.4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  <w:noProof/>
          </w:rPr>
          <w:t>软硬件环境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161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67603B74" w14:textId="06B63C8B" w:rsidR="008F7FF2" w:rsidRDefault="008F7FF2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5161551" w:history="1">
        <w:r w:rsidRPr="004C5182">
          <w:rPr>
            <w:rStyle w:val="af2"/>
            <w:rFonts w:ascii="黑体" w:eastAsia="黑体" w:hAnsi="黑体"/>
            <w:noProof/>
          </w:rPr>
          <w:t>3.4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  <w:noProof/>
          </w:rPr>
          <w:t>产品质量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161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1D5BC5C" w14:textId="29D90480" w:rsidR="008F7FF2" w:rsidRDefault="008F7FF2">
      <w:pPr>
        <w:pStyle w:val="1a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5161552" w:history="1">
        <w:r w:rsidRPr="004C5182">
          <w:rPr>
            <w:rStyle w:val="af2"/>
            <w:rFonts w:ascii="黑体" w:eastAsia="黑体" w:hAnsi="黑体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4C5182">
          <w:rPr>
            <w:rStyle w:val="af2"/>
            <w:rFonts w:ascii="黑体" w:eastAsia="黑体" w:hAnsi="黑体"/>
            <w:noProof/>
          </w:rPr>
          <w:t>产品部署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161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D22F6B0" w14:textId="77777777" w:rsidR="00E8223C" w:rsidRPr="009019B4" w:rsidRDefault="009E169A" w:rsidP="00FB3594">
      <w:pPr>
        <w:jc w:val="center"/>
        <w:rPr>
          <w:rFonts w:ascii="宋体" w:hAnsi="宋体" w:hint="eastAsia"/>
          <w:sz w:val="24"/>
          <w:szCs w:val="24"/>
        </w:rPr>
      </w:pPr>
      <w:r w:rsidRPr="009019B4">
        <w:rPr>
          <w:rFonts w:ascii="宋体" w:hAnsi="宋体"/>
          <w:szCs w:val="21"/>
        </w:rPr>
        <w:fldChar w:fldCharType="end"/>
      </w:r>
      <w:r w:rsidR="00066A71" w:rsidRPr="009019B4">
        <w:rPr>
          <w:rFonts w:ascii="宋体" w:hAnsi="宋体"/>
          <w:sz w:val="24"/>
          <w:szCs w:val="24"/>
        </w:rPr>
        <w:br w:type="page"/>
      </w:r>
    </w:p>
    <w:p w14:paraId="415EB872" w14:textId="77777777" w:rsidR="00E32109" w:rsidRPr="006E65DF" w:rsidRDefault="0046275A" w:rsidP="007A1818">
      <w:pPr>
        <w:pStyle w:val="1"/>
        <w:numPr>
          <w:ilvl w:val="0"/>
          <w:numId w:val="12"/>
        </w:numPr>
        <w:ind w:leftChars="-2" w:left="-4" w:firstLine="0"/>
        <w:jc w:val="left"/>
        <w:rPr>
          <w:rFonts w:ascii="宋体" w:hAnsi="宋体" w:hint="eastAsia"/>
        </w:rPr>
      </w:pPr>
      <w:bookmarkStart w:id="1" w:name="_Toc15161524"/>
      <w:proofErr w:type="spellStart"/>
      <w:r w:rsidRPr="006E65DF">
        <w:rPr>
          <w:rFonts w:ascii="黑体" w:eastAsia="黑体" w:hAnsi="黑体" w:hint="eastAsia"/>
        </w:rPr>
        <w:lastRenderedPageBreak/>
        <w:t>引言</w:t>
      </w:r>
      <w:bookmarkEnd w:id="1"/>
      <w:proofErr w:type="spellEnd"/>
    </w:p>
    <w:p w14:paraId="69D6C6A7" w14:textId="77777777" w:rsidR="00924900" w:rsidRPr="00217A51" w:rsidRDefault="0011235A" w:rsidP="007A1818">
      <w:pPr>
        <w:pStyle w:val="20"/>
        <w:numPr>
          <w:ilvl w:val="0"/>
          <w:numId w:val="11"/>
        </w:numPr>
        <w:jc w:val="left"/>
        <w:rPr>
          <w:rFonts w:ascii="黑体" w:eastAsia="黑体" w:hAnsi="黑体" w:hint="eastAsia"/>
          <w:sz w:val="36"/>
          <w:szCs w:val="36"/>
        </w:rPr>
      </w:pPr>
      <w:bookmarkStart w:id="2" w:name="_Toc235605525"/>
      <w:bookmarkStart w:id="3" w:name="_Toc15161525"/>
      <w:r w:rsidRPr="00217A51">
        <w:rPr>
          <w:rFonts w:ascii="黑体" w:eastAsia="黑体" w:hAnsi="黑体" w:hint="eastAsia"/>
          <w:sz w:val="36"/>
          <w:szCs w:val="36"/>
        </w:rPr>
        <w:t>文档目的</w:t>
      </w:r>
      <w:bookmarkEnd w:id="2"/>
      <w:bookmarkEnd w:id="3"/>
    </w:p>
    <w:p w14:paraId="6F8FDB51" w14:textId="4BB31BD7" w:rsidR="0011235A" w:rsidRPr="00D255AB" w:rsidRDefault="00FB3594" w:rsidP="00FB3594">
      <w:pPr>
        <w:pStyle w:val="27"/>
        <w:ind w:firstLine="480"/>
        <w:rPr>
          <w:rFonts w:hint="eastAsia"/>
        </w:rPr>
      </w:pPr>
      <w:r>
        <w:rPr>
          <w:rFonts w:hint="eastAsia"/>
        </w:rPr>
        <w:t>便于使用者对本</w:t>
      </w:r>
      <w:r>
        <w:rPr>
          <w:rFonts w:hint="eastAsia"/>
        </w:rPr>
        <w:t>Html</w:t>
      </w:r>
      <w:r>
        <w:rPr>
          <w:rFonts w:hint="eastAsia"/>
        </w:rPr>
        <w:t>的使用有更好的理解。</w:t>
      </w:r>
    </w:p>
    <w:p w14:paraId="7CDDACC8" w14:textId="77777777" w:rsidR="0011235A" w:rsidRPr="00F7224A" w:rsidRDefault="0011235A" w:rsidP="007A1818">
      <w:pPr>
        <w:pStyle w:val="20"/>
        <w:numPr>
          <w:ilvl w:val="0"/>
          <w:numId w:val="11"/>
        </w:numPr>
        <w:jc w:val="left"/>
        <w:rPr>
          <w:rFonts w:ascii="黑体" w:eastAsia="黑体" w:hAnsi="黑体" w:hint="eastAsia"/>
          <w:sz w:val="36"/>
          <w:szCs w:val="36"/>
        </w:rPr>
      </w:pPr>
      <w:bookmarkStart w:id="4" w:name="_Toc235605526"/>
      <w:bookmarkStart w:id="5" w:name="_Toc15161526"/>
      <w:proofErr w:type="spellStart"/>
      <w:r w:rsidRPr="00F7224A">
        <w:rPr>
          <w:rFonts w:ascii="黑体" w:eastAsia="黑体" w:hAnsi="黑体" w:hint="eastAsia"/>
          <w:sz w:val="36"/>
          <w:szCs w:val="36"/>
        </w:rPr>
        <w:t>文档范围</w:t>
      </w:r>
      <w:bookmarkEnd w:id="4"/>
      <w:bookmarkEnd w:id="5"/>
      <w:proofErr w:type="spellEnd"/>
    </w:p>
    <w:p w14:paraId="5F3A6652" w14:textId="707EE593" w:rsidR="0011235A" w:rsidRPr="00D255AB" w:rsidRDefault="00FB3594" w:rsidP="00FB3594">
      <w:pPr>
        <w:pStyle w:val="27"/>
        <w:ind w:firstLine="480"/>
        <w:rPr>
          <w:rFonts w:hint="eastAsia"/>
        </w:rPr>
      </w:pPr>
      <w:r>
        <w:rPr>
          <w:rFonts w:hint="eastAsia"/>
        </w:rPr>
        <w:t>在校大学生、同城人群。</w:t>
      </w:r>
    </w:p>
    <w:p w14:paraId="5E7446C2" w14:textId="77777777" w:rsidR="0011235A" w:rsidRPr="00563DC1" w:rsidRDefault="0011235A" w:rsidP="007A1818">
      <w:pPr>
        <w:pStyle w:val="20"/>
        <w:numPr>
          <w:ilvl w:val="0"/>
          <w:numId w:val="11"/>
        </w:numPr>
        <w:jc w:val="left"/>
        <w:rPr>
          <w:rFonts w:ascii="黑体" w:eastAsia="黑体" w:hAnsi="黑体" w:hint="eastAsia"/>
          <w:sz w:val="36"/>
          <w:szCs w:val="36"/>
        </w:rPr>
      </w:pPr>
      <w:bookmarkStart w:id="6" w:name="_Toc235605527"/>
      <w:bookmarkStart w:id="7" w:name="_Toc15161527"/>
      <w:proofErr w:type="spellStart"/>
      <w:r w:rsidRPr="00563DC1">
        <w:rPr>
          <w:rFonts w:ascii="黑体" w:eastAsia="黑体" w:hAnsi="黑体" w:hint="eastAsia"/>
          <w:sz w:val="36"/>
          <w:szCs w:val="36"/>
        </w:rPr>
        <w:t>读者对象</w:t>
      </w:r>
      <w:bookmarkEnd w:id="6"/>
      <w:bookmarkEnd w:id="7"/>
      <w:proofErr w:type="spellEnd"/>
    </w:p>
    <w:p w14:paraId="2DCB5AB1" w14:textId="048B66A2" w:rsidR="0011235A" w:rsidRPr="00FB3594" w:rsidRDefault="00FB3594" w:rsidP="00FB3594">
      <w:pPr>
        <w:pStyle w:val="27"/>
        <w:ind w:firstLineChars="0" w:firstLine="420"/>
        <w:rPr>
          <w:rFonts w:hint="eastAsia"/>
        </w:rPr>
      </w:pPr>
      <w:r>
        <w:rPr>
          <w:rFonts w:hint="eastAsia"/>
        </w:rPr>
        <w:t>在校大学生、同城人群。</w:t>
      </w:r>
    </w:p>
    <w:p w14:paraId="0AFB54EE" w14:textId="67A994D0" w:rsidR="0011235A" w:rsidRDefault="0011235A" w:rsidP="00AF3BFD">
      <w:pPr>
        <w:pStyle w:val="20"/>
        <w:numPr>
          <w:ilvl w:val="0"/>
          <w:numId w:val="11"/>
        </w:numPr>
        <w:jc w:val="left"/>
        <w:rPr>
          <w:rFonts w:ascii="黑体" w:eastAsia="黑体" w:hAnsi="黑体"/>
          <w:sz w:val="36"/>
          <w:szCs w:val="36"/>
        </w:rPr>
      </w:pPr>
      <w:bookmarkStart w:id="8" w:name="_Toc235605528"/>
      <w:bookmarkStart w:id="9" w:name="_Toc15161528"/>
      <w:proofErr w:type="spellStart"/>
      <w:r w:rsidRPr="00CC0973">
        <w:rPr>
          <w:rFonts w:ascii="黑体" w:eastAsia="黑体" w:hAnsi="黑体" w:hint="eastAsia"/>
          <w:sz w:val="36"/>
          <w:szCs w:val="36"/>
        </w:rPr>
        <w:t>参考文档</w:t>
      </w:r>
      <w:bookmarkEnd w:id="8"/>
      <w:bookmarkEnd w:id="9"/>
      <w:proofErr w:type="spellEnd"/>
    </w:p>
    <w:p w14:paraId="6FBEEB44" w14:textId="1A577FE4" w:rsidR="00FB3594" w:rsidRDefault="005F5E76" w:rsidP="00FB3594">
      <w:pPr>
        <w:pStyle w:val="27"/>
        <w:ind w:firstLine="480"/>
      </w:pPr>
      <w:hyperlink r:id="rId8" w:history="1">
        <w:r>
          <w:rPr>
            <w:rStyle w:val="af2"/>
          </w:rPr>
          <w:t>https://developer.mozilla.org/zh-CN/</w:t>
        </w:r>
      </w:hyperlink>
    </w:p>
    <w:p w14:paraId="29D1FC36" w14:textId="2E1E20AD" w:rsidR="005F5E76" w:rsidRDefault="005F5E76" w:rsidP="00FB3594">
      <w:pPr>
        <w:pStyle w:val="27"/>
        <w:ind w:firstLine="480"/>
      </w:pPr>
      <w:hyperlink r:id="rId9" w:history="1">
        <w:r>
          <w:rPr>
            <w:rStyle w:val="af2"/>
          </w:rPr>
          <w:t>https://www.iconfont.cn/home/index?spm=a313x.7781069.1998910419.2</w:t>
        </w:r>
      </w:hyperlink>
    </w:p>
    <w:p w14:paraId="54D84CB0" w14:textId="4870AAC5" w:rsidR="005F5E76" w:rsidRDefault="005F5E76" w:rsidP="00FB3594">
      <w:pPr>
        <w:pStyle w:val="27"/>
        <w:ind w:firstLine="480"/>
      </w:pPr>
      <w:hyperlink r:id="rId10" w:history="1">
        <w:r>
          <w:rPr>
            <w:rStyle w:val="af2"/>
          </w:rPr>
          <w:t>https://v4.bootcss.com/docs/4.0/getting-started/introduction/</w:t>
        </w:r>
      </w:hyperlink>
    </w:p>
    <w:p w14:paraId="255430FE" w14:textId="1C94B683" w:rsidR="005F5E76" w:rsidRDefault="005F5E76" w:rsidP="00FB3594">
      <w:pPr>
        <w:pStyle w:val="27"/>
        <w:ind w:firstLine="480"/>
      </w:pPr>
      <w:hyperlink r:id="rId11" w:history="1">
        <w:r>
          <w:rPr>
            <w:rStyle w:val="af2"/>
          </w:rPr>
          <w:t>http://doc.vue-js.com/v2/guide/</w:t>
        </w:r>
      </w:hyperlink>
    </w:p>
    <w:p w14:paraId="102A7731" w14:textId="31B0BDEB" w:rsidR="005F5E76" w:rsidRDefault="005F5E76" w:rsidP="00FB3594">
      <w:pPr>
        <w:pStyle w:val="27"/>
        <w:ind w:firstLine="480"/>
      </w:pPr>
      <w:hyperlink r:id="rId12" w:history="1">
        <w:r>
          <w:rPr>
            <w:rStyle w:val="af2"/>
          </w:rPr>
          <w:t>https://helpx.adobe.com/cn/support/xd.html?promoid=3SH1B97W&amp;mv=other</w:t>
        </w:r>
      </w:hyperlink>
    </w:p>
    <w:p w14:paraId="6472BB68" w14:textId="70CAEC9A" w:rsidR="005F5E76" w:rsidRPr="00FB3594" w:rsidRDefault="005F5E76" w:rsidP="00FB3594">
      <w:pPr>
        <w:pStyle w:val="27"/>
        <w:ind w:firstLine="480"/>
        <w:rPr>
          <w:rFonts w:hint="eastAsia"/>
        </w:rPr>
      </w:pPr>
      <w:hyperlink r:id="rId13" w:history="1">
        <w:r>
          <w:rPr>
            <w:rStyle w:val="af2"/>
          </w:rPr>
          <w:t>http://www.w3school.com.cn/</w:t>
        </w:r>
      </w:hyperlink>
    </w:p>
    <w:p w14:paraId="6A787C1B" w14:textId="77777777" w:rsidR="00E32109" w:rsidRDefault="001F6A24" w:rsidP="007A1818">
      <w:pPr>
        <w:pStyle w:val="1"/>
        <w:numPr>
          <w:ilvl w:val="0"/>
          <w:numId w:val="31"/>
        </w:numPr>
        <w:ind w:left="0" w:firstLine="0"/>
        <w:jc w:val="left"/>
        <w:rPr>
          <w:rFonts w:ascii="黑体" w:eastAsia="黑体" w:hAnsi="黑体" w:hint="eastAsia"/>
        </w:rPr>
      </w:pPr>
      <w:bookmarkStart w:id="10" w:name="_Toc235605530"/>
      <w:bookmarkStart w:id="11" w:name="_Toc15161529"/>
      <w:proofErr w:type="spellStart"/>
      <w:r>
        <w:rPr>
          <w:rFonts w:ascii="黑体" w:eastAsia="黑体" w:hAnsi="黑体" w:hint="eastAsia"/>
        </w:rPr>
        <w:t>产品</w:t>
      </w:r>
      <w:r w:rsidR="00904F4D" w:rsidRPr="00C07585">
        <w:rPr>
          <w:rFonts w:ascii="黑体" w:eastAsia="黑体" w:hAnsi="黑体" w:hint="eastAsia"/>
        </w:rPr>
        <w:t>概述</w:t>
      </w:r>
      <w:bookmarkEnd w:id="10"/>
      <w:bookmarkEnd w:id="11"/>
      <w:proofErr w:type="spellEnd"/>
    </w:p>
    <w:p w14:paraId="2B3E1444" w14:textId="77777777" w:rsidR="0045119B" w:rsidRPr="0045119B" w:rsidRDefault="001F6A24" w:rsidP="007A1818">
      <w:pPr>
        <w:pStyle w:val="20"/>
        <w:numPr>
          <w:ilvl w:val="0"/>
          <w:numId w:val="34"/>
        </w:numPr>
        <w:ind w:left="0" w:firstLine="0"/>
        <w:jc w:val="left"/>
        <w:rPr>
          <w:rFonts w:ascii="黑体" w:eastAsia="黑体" w:hAnsi="黑体" w:hint="eastAsia"/>
          <w:sz w:val="36"/>
          <w:szCs w:val="36"/>
        </w:rPr>
      </w:pPr>
      <w:bookmarkStart w:id="12" w:name="_Toc15161530"/>
      <w:r>
        <w:rPr>
          <w:rFonts w:ascii="黑体" w:eastAsia="黑体" w:hAnsi="黑体" w:hint="eastAsia"/>
          <w:sz w:val="36"/>
          <w:szCs w:val="36"/>
        </w:rPr>
        <w:t>产品</w:t>
      </w:r>
      <w:r w:rsidR="008F69D8" w:rsidRPr="000B5B6A">
        <w:rPr>
          <w:rFonts w:ascii="黑体" w:eastAsia="黑体" w:hAnsi="黑体" w:hint="eastAsia"/>
          <w:sz w:val="36"/>
          <w:szCs w:val="36"/>
        </w:rPr>
        <w:t>介绍</w:t>
      </w:r>
      <w:bookmarkEnd w:id="12"/>
    </w:p>
    <w:p w14:paraId="079C433B" w14:textId="4185D5E7" w:rsidR="008F69D8" w:rsidRPr="003169C1" w:rsidRDefault="005F5E76" w:rsidP="005F5E76">
      <w:pPr>
        <w:pStyle w:val="27"/>
        <w:ind w:firstLine="480"/>
        <w:rPr>
          <w:rFonts w:hint="eastAsia"/>
        </w:rPr>
      </w:pPr>
      <w:r>
        <w:rPr>
          <w:rFonts w:hint="eastAsia"/>
        </w:rPr>
        <w:t>HTML+</w:t>
      </w:r>
      <w:r>
        <w:rPr>
          <w:rFonts w:hint="eastAsia"/>
        </w:rPr>
        <w:t>物联网，一种新型的闲置物品交易平台。</w:t>
      </w:r>
    </w:p>
    <w:p w14:paraId="10CBEFB3" w14:textId="77777777" w:rsidR="008F69D8" w:rsidRDefault="001F6A24" w:rsidP="007A1818">
      <w:pPr>
        <w:pStyle w:val="20"/>
        <w:numPr>
          <w:ilvl w:val="0"/>
          <w:numId w:val="34"/>
        </w:numPr>
        <w:ind w:left="0" w:firstLine="0"/>
        <w:jc w:val="left"/>
        <w:rPr>
          <w:rFonts w:ascii="黑体" w:eastAsia="黑体" w:hAnsi="黑体" w:hint="eastAsia"/>
          <w:sz w:val="36"/>
          <w:szCs w:val="36"/>
        </w:rPr>
      </w:pPr>
      <w:bookmarkStart w:id="13" w:name="_Toc15161531"/>
      <w:proofErr w:type="spellStart"/>
      <w:r>
        <w:rPr>
          <w:rFonts w:ascii="黑体" w:eastAsia="黑体" w:hAnsi="黑体" w:hint="eastAsia"/>
          <w:sz w:val="36"/>
          <w:szCs w:val="36"/>
        </w:rPr>
        <w:lastRenderedPageBreak/>
        <w:t>产品</w:t>
      </w:r>
      <w:r w:rsidR="003169C1">
        <w:rPr>
          <w:rFonts w:ascii="黑体" w:eastAsia="黑体" w:hAnsi="黑体" w:hint="eastAsia"/>
          <w:sz w:val="36"/>
          <w:szCs w:val="36"/>
        </w:rPr>
        <w:t>开发</w:t>
      </w:r>
      <w:r w:rsidR="008F69D8" w:rsidRPr="000B5B6A">
        <w:rPr>
          <w:rFonts w:ascii="黑体" w:eastAsia="黑体" w:hAnsi="黑体" w:hint="eastAsia"/>
          <w:sz w:val="36"/>
          <w:szCs w:val="36"/>
        </w:rPr>
        <w:t>背景</w:t>
      </w:r>
      <w:bookmarkEnd w:id="13"/>
      <w:proofErr w:type="spellEnd"/>
    </w:p>
    <w:p w14:paraId="7AB76184" w14:textId="43829580" w:rsidR="00804DF6" w:rsidRDefault="005F5E76" w:rsidP="005F5E76">
      <w:pPr>
        <w:pStyle w:val="27"/>
        <w:ind w:firstLine="480"/>
      </w:pPr>
      <w:r>
        <w:rPr>
          <w:rFonts w:hint="eastAsia"/>
        </w:rPr>
        <w:t>随着社会的发展，电商行业的发展，</w:t>
      </w:r>
      <w:proofErr w:type="gramStart"/>
      <w:r>
        <w:rPr>
          <w:rFonts w:hint="eastAsia"/>
        </w:rPr>
        <w:t>人们网购的</w:t>
      </w:r>
      <w:proofErr w:type="gramEnd"/>
      <w:r>
        <w:rPr>
          <w:rFonts w:hint="eastAsia"/>
        </w:rPr>
        <w:t>频率逐年攀升，</w:t>
      </w:r>
      <w:proofErr w:type="gramStart"/>
      <w:r>
        <w:rPr>
          <w:rFonts w:hint="eastAsia"/>
        </w:rPr>
        <w:t>参加网购</w:t>
      </w:r>
      <w:proofErr w:type="gramEnd"/>
      <w:r>
        <w:rPr>
          <w:rFonts w:hint="eastAsia"/>
        </w:rPr>
        <w:t>的人数越来越多，根据公开资料统计</w:t>
      </w:r>
      <w:r w:rsidR="00881C98">
        <w:rPr>
          <w:rFonts w:hint="eastAsia"/>
        </w:rPr>
        <w:t>中国网络零售市场如下图所示。</w:t>
      </w:r>
    </w:p>
    <w:p w14:paraId="75BFB3AB" w14:textId="03AE340F" w:rsidR="005F5E76" w:rsidRDefault="00881C98" w:rsidP="005F5E76">
      <w:pPr>
        <w:pStyle w:val="27"/>
        <w:ind w:firstLine="480"/>
      </w:pPr>
      <w:r>
        <w:rPr>
          <w:noProof/>
        </w:rPr>
        <w:drawing>
          <wp:inline distT="0" distB="0" distL="0" distR="0" wp14:anchorId="747F16EC" wp14:editId="7833D9FC">
            <wp:extent cx="5274310" cy="2966720"/>
            <wp:effectExtent l="0" t="0" r="2540" b="508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FCDC9" w14:textId="4B5D4915" w:rsidR="00881C98" w:rsidRPr="005F5E76" w:rsidRDefault="00881C98" w:rsidP="005F5E76">
      <w:pPr>
        <w:pStyle w:val="27"/>
        <w:ind w:firstLine="480"/>
        <w:rPr>
          <w:rFonts w:hint="eastAsia"/>
        </w:rPr>
      </w:pPr>
      <w:r>
        <w:rPr>
          <w:rFonts w:hint="eastAsia"/>
        </w:rPr>
        <w:t>经过在大学进行范围性的问卷调查，我们发现如今大学生的闲置物品流动完全可以满足学生所需，通过调查我们发现，学生目前通过</w:t>
      </w:r>
      <w:r>
        <w:rPr>
          <w:rFonts w:hint="eastAsia"/>
        </w:rPr>
        <w:t>QQ</w:t>
      </w:r>
      <w:r>
        <w:rPr>
          <w:rFonts w:hint="eastAsia"/>
        </w:rPr>
        <w:t>群，</w:t>
      </w:r>
      <w:proofErr w:type="gramStart"/>
      <w:r>
        <w:rPr>
          <w:rFonts w:hint="eastAsia"/>
        </w:rPr>
        <w:t>微信群</w:t>
      </w:r>
      <w:proofErr w:type="gramEnd"/>
      <w:r>
        <w:rPr>
          <w:rFonts w:hint="eastAsia"/>
        </w:rPr>
        <w:t>以及第三方网页进行闲置物品交易，但却拥有平台不统一、交易时间空间的限制等痛点，目前在做第三方网页的很多，但是缺乏用户基础缺乏维护导致闲置物品交易市场极其混乱，卖东西的学生卖不出去、买东西的同学买不到。</w:t>
      </w:r>
    </w:p>
    <w:p w14:paraId="369C7E73" w14:textId="77777777" w:rsidR="00D81C96" w:rsidRPr="00D81C96" w:rsidRDefault="0019638F" w:rsidP="007A1818">
      <w:pPr>
        <w:pStyle w:val="1"/>
        <w:numPr>
          <w:ilvl w:val="0"/>
          <w:numId w:val="12"/>
        </w:numPr>
        <w:ind w:left="0" w:firstLine="6"/>
        <w:jc w:val="left"/>
        <w:rPr>
          <w:rFonts w:ascii="黑体" w:eastAsia="黑体" w:hAnsi="黑体" w:hint="eastAsia"/>
        </w:rPr>
      </w:pPr>
      <w:bookmarkStart w:id="14" w:name="_Toc15161532"/>
      <w:proofErr w:type="spellStart"/>
      <w:r>
        <w:rPr>
          <w:rFonts w:ascii="黑体" w:eastAsia="黑体" w:hAnsi="黑体" w:hint="eastAsia"/>
        </w:rPr>
        <w:t>需求分析</w:t>
      </w:r>
      <w:bookmarkEnd w:id="14"/>
      <w:proofErr w:type="spellEnd"/>
    </w:p>
    <w:p w14:paraId="2CABC7B0" w14:textId="4BEEC2FE" w:rsidR="00E32109" w:rsidRPr="00EC1224" w:rsidRDefault="00881C98" w:rsidP="00881C98">
      <w:pPr>
        <w:pStyle w:val="20"/>
        <w:numPr>
          <w:ilvl w:val="0"/>
          <w:numId w:val="0"/>
        </w:numPr>
        <w:jc w:val="left"/>
        <w:rPr>
          <w:rFonts w:ascii="黑体" w:eastAsia="黑体" w:hAnsi="黑体" w:hint="eastAsia"/>
          <w:sz w:val="36"/>
          <w:szCs w:val="36"/>
        </w:rPr>
      </w:pPr>
      <w:bookmarkStart w:id="15" w:name="_Toc235605534"/>
      <w:bookmarkStart w:id="16" w:name="_Toc15161533"/>
      <w:r w:rsidRPr="008F7FF2">
        <w:rPr>
          <w:rFonts w:ascii="黑体" w:eastAsia="黑体" w:hAnsi="黑体" w:hint="eastAsia"/>
          <w:sz w:val="36"/>
          <w:szCs w:val="36"/>
          <w:lang w:eastAsia="zh-CN"/>
        </w:rPr>
        <w:t>3.1</w:t>
      </w:r>
      <w:r>
        <w:rPr>
          <w:rFonts w:ascii="黑体" w:eastAsia="黑体" w:hAnsi="黑体"/>
          <w:sz w:val="36"/>
          <w:szCs w:val="36"/>
          <w:lang w:eastAsia="zh-CN"/>
        </w:rPr>
        <w:tab/>
      </w:r>
      <w:proofErr w:type="spellStart"/>
      <w:r w:rsidRPr="00EC1224">
        <w:rPr>
          <w:rFonts w:ascii="黑体" w:eastAsia="黑体" w:hAnsi="黑体" w:hint="eastAsia"/>
          <w:sz w:val="36"/>
          <w:szCs w:val="36"/>
        </w:rPr>
        <w:t>概述</w:t>
      </w:r>
      <w:bookmarkEnd w:id="15"/>
      <w:bookmarkEnd w:id="16"/>
      <w:proofErr w:type="spellEnd"/>
    </w:p>
    <w:p w14:paraId="55187078" w14:textId="6BB70981" w:rsidR="00DE3F2E" w:rsidRDefault="00881C98" w:rsidP="00881C98">
      <w:pPr>
        <w:pStyle w:val="27"/>
        <w:ind w:firstLine="480"/>
      </w:pPr>
      <w:r>
        <w:rPr>
          <w:rFonts w:hint="eastAsia"/>
        </w:rPr>
        <w:t>本系统由三个角色组成：</w:t>
      </w:r>
    </w:p>
    <w:p w14:paraId="67F4780C" w14:textId="3A8806CF" w:rsidR="00881C98" w:rsidRDefault="00881C98" w:rsidP="00881C98">
      <w:pPr>
        <w:pStyle w:val="27"/>
        <w:ind w:firstLine="480"/>
      </w:pPr>
      <w:r>
        <w:object w:dxaOrig="10693" w:dyaOrig="13380" w14:anchorId="39A1E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5.1pt;height:519.25pt" o:ole="">
            <v:imagedata r:id="rId15" o:title=""/>
          </v:shape>
          <o:OLEObject Type="Embed" ProgID="Visio.Drawing.15" ShapeID="_x0000_i1032" DrawAspect="Content" ObjectID="_1625774304" r:id="rId16"/>
        </w:object>
      </w:r>
    </w:p>
    <w:p w14:paraId="1BA04187" w14:textId="5863A8B0" w:rsidR="008F5E19" w:rsidRDefault="008F5E19" w:rsidP="008F5E19">
      <w:pPr>
        <w:pStyle w:val="27"/>
        <w:ind w:firstLine="480"/>
      </w:pPr>
      <w:r>
        <w:rPr>
          <w:rFonts w:hint="eastAsia"/>
        </w:rPr>
        <w:t>本系统的具体功能如下：</w:t>
      </w:r>
    </w:p>
    <w:p w14:paraId="024B4394" w14:textId="73C14A52" w:rsidR="008F5E19" w:rsidRDefault="008F5E19" w:rsidP="008F5E19">
      <w:pPr>
        <w:pStyle w:val="27"/>
        <w:ind w:firstLine="48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E22BC64" wp14:editId="37CAA24E">
            <wp:extent cx="5270500" cy="8089900"/>
            <wp:effectExtent l="0" t="0" r="6350" b="635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808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E0C93E" w14:textId="594D30A3" w:rsidR="00F53EEC" w:rsidRDefault="00881C98" w:rsidP="00881C98">
      <w:pPr>
        <w:pStyle w:val="20"/>
        <w:numPr>
          <w:ilvl w:val="1"/>
          <w:numId w:val="12"/>
        </w:numPr>
        <w:jc w:val="left"/>
        <w:rPr>
          <w:rFonts w:ascii="黑体" w:eastAsia="黑体" w:hAnsi="黑体"/>
          <w:sz w:val="36"/>
          <w:szCs w:val="36"/>
        </w:rPr>
      </w:pPr>
      <w:bookmarkStart w:id="17" w:name="_Toc235605535"/>
      <w:bookmarkStart w:id="18" w:name="_Toc15161534"/>
      <w:proofErr w:type="spellStart"/>
      <w:r w:rsidRPr="009C4AE0">
        <w:rPr>
          <w:rFonts w:ascii="黑体" w:eastAsia="黑体" w:hAnsi="黑体" w:hint="eastAsia"/>
          <w:sz w:val="36"/>
          <w:szCs w:val="36"/>
        </w:rPr>
        <w:lastRenderedPageBreak/>
        <w:t>界面原型设计准则</w:t>
      </w:r>
      <w:bookmarkEnd w:id="17"/>
      <w:bookmarkEnd w:id="18"/>
      <w:proofErr w:type="spellEnd"/>
    </w:p>
    <w:p w14:paraId="014FB902" w14:textId="0A3A319E" w:rsidR="008F5E19" w:rsidRDefault="008F5E19" w:rsidP="008F5E19">
      <w:pPr>
        <w:pStyle w:val="27"/>
        <w:ind w:firstLine="480"/>
      </w:pPr>
      <w:r>
        <w:rPr>
          <w:rFonts w:hint="eastAsia"/>
        </w:rPr>
        <w:t>界面易于辨识，以多任务管理方式查看商品，方便快捷。</w:t>
      </w:r>
    </w:p>
    <w:p w14:paraId="659C8D97" w14:textId="77777777" w:rsidR="00A56518" w:rsidRDefault="008F5E19" w:rsidP="00A56518">
      <w:pPr>
        <w:pStyle w:val="27"/>
        <w:ind w:firstLine="480"/>
      </w:pPr>
      <w:r>
        <w:rPr>
          <w:rFonts w:hint="eastAsia"/>
        </w:rPr>
        <w:t>以圆角为主，增强设计感，色彩对比强烈，易于辨识。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48"/>
      </w:tblGrid>
      <w:tr w:rsidR="00A56518" w14:paraId="32BE614B" w14:textId="77777777" w:rsidTr="00A56518">
        <w:tc>
          <w:tcPr>
            <w:tcW w:w="4148" w:type="dxa"/>
          </w:tcPr>
          <w:p w14:paraId="286089E7" w14:textId="41EF731C" w:rsidR="00A56518" w:rsidRDefault="00A56518" w:rsidP="00A56518">
            <w:pPr>
              <w:pStyle w:val="27"/>
              <w:ind w:firstLineChars="0" w:firstLine="0"/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1A1FD38A" wp14:editId="52030ADB">
                  <wp:extent cx="2425700" cy="2425700"/>
                  <wp:effectExtent l="0" t="0" r="0" b="0"/>
                  <wp:docPr id="86" name="图片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25700" cy="2425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8" w:type="dxa"/>
          </w:tcPr>
          <w:p w14:paraId="1A972049" w14:textId="4E589C57" w:rsidR="00A56518" w:rsidRDefault="00A56518" w:rsidP="00A56518">
            <w:pPr>
              <w:pStyle w:val="27"/>
              <w:ind w:firstLineChars="0" w:firstLine="0"/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38728900" wp14:editId="1CFEA536">
                  <wp:extent cx="2435376" cy="2425700"/>
                  <wp:effectExtent l="0" t="0" r="3175" b="0"/>
                  <wp:docPr id="85" name="图片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45736" cy="24360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56518" w14:paraId="01BF46DE" w14:textId="77777777" w:rsidTr="00A56518">
        <w:tc>
          <w:tcPr>
            <w:tcW w:w="4148" w:type="dxa"/>
          </w:tcPr>
          <w:p w14:paraId="4CA74CBE" w14:textId="3D707C17" w:rsidR="00A56518" w:rsidRDefault="00A56518" w:rsidP="00A56518">
            <w:pPr>
              <w:pStyle w:val="27"/>
              <w:ind w:firstLineChars="0" w:firstLine="0"/>
              <w:jc w:val="center"/>
              <w:rPr>
                <w:rFonts w:hint="eastAsia"/>
              </w:rPr>
            </w:pPr>
            <w:r w:rsidRPr="00A56518">
              <w:rPr>
                <w:rFonts w:hint="eastAsia"/>
                <w:color w:val="767171" w:themeColor="background2" w:themeShade="80"/>
                <w:sz w:val="21"/>
                <w:szCs w:val="20"/>
              </w:rPr>
              <w:t>原型样机</w:t>
            </w:r>
          </w:p>
        </w:tc>
        <w:tc>
          <w:tcPr>
            <w:tcW w:w="4148" w:type="dxa"/>
          </w:tcPr>
          <w:p w14:paraId="4937EE56" w14:textId="5145C892" w:rsidR="00A56518" w:rsidRDefault="00A56518" w:rsidP="00A56518">
            <w:pPr>
              <w:pStyle w:val="27"/>
              <w:ind w:firstLineChars="0" w:firstLine="0"/>
              <w:jc w:val="center"/>
              <w:rPr>
                <w:rFonts w:hint="eastAsia"/>
              </w:rPr>
            </w:pPr>
            <w:r w:rsidRPr="00A56518">
              <w:rPr>
                <w:rFonts w:hint="eastAsia"/>
                <w:color w:val="767171" w:themeColor="background2" w:themeShade="80"/>
                <w:sz w:val="21"/>
                <w:szCs w:val="20"/>
              </w:rPr>
              <w:t>主题用户自定义</w:t>
            </w:r>
          </w:p>
        </w:tc>
      </w:tr>
    </w:tbl>
    <w:p w14:paraId="0E7F6167" w14:textId="582782FD" w:rsidR="00881C98" w:rsidRPr="00DC5111" w:rsidRDefault="00881C98" w:rsidP="00881C98">
      <w:pPr>
        <w:pStyle w:val="20"/>
        <w:numPr>
          <w:ilvl w:val="1"/>
          <w:numId w:val="12"/>
        </w:numPr>
        <w:jc w:val="left"/>
        <w:rPr>
          <w:rFonts w:ascii="黑体" w:eastAsia="黑体" w:hAnsi="黑体" w:hint="eastAsia"/>
          <w:sz w:val="36"/>
          <w:szCs w:val="36"/>
        </w:rPr>
      </w:pPr>
      <w:bookmarkStart w:id="19" w:name="_Toc235605545"/>
      <w:bookmarkStart w:id="20" w:name="_Toc235605536"/>
      <w:bookmarkStart w:id="21" w:name="_Toc15161535"/>
      <w:proofErr w:type="spellStart"/>
      <w:r w:rsidRPr="00DC5111">
        <w:rPr>
          <w:rFonts w:ascii="黑体" w:eastAsia="黑体" w:hAnsi="黑体" w:hint="eastAsia"/>
          <w:sz w:val="36"/>
          <w:szCs w:val="36"/>
        </w:rPr>
        <w:t>产品的功能</w:t>
      </w:r>
      <w:bookmarkEnd w:id="20"/>
      <w:bookmarkEnd w:id="21"/>
      <w:proofErr w:type="spellEnd"/>
    </w:p>
    <w:p w14:paraId="47C87852" w14:textId="568258C8" w:rsidR="00881C98" w:rsidRDefault="008F5E19" w:rsidP="00881C98">
      <w:pPr>
        <w:pStyle w:val="3"/>
        <w:numPr>
          <w:ilvl w:val="2"/>
          <w:numId w:val="12"/>
        </w:numPr>
        <w:spacing w:before="280" w:after="290" w:line="377" w:lineRule="auto"/>
        <w:jc w:val="left"/>
        <w:rPr>
          <w:rFonts w:ascii="黑体" w:eastAsia="黑体" w:hAnsi="黑体" w:hint="eastAsia"/>
        </w:rPr>
      </w:pPr>
      <w:bookmarkStart w:id="22" w:name="_Toc15161536"/>
      <w:r>
        <w:rPr>
          <w:rFonts w:ascii="黑体" w:eastAsia="黑体" w:hAnsi="黑体" w:hint="eastAsia"/>
          <w:lang w:eastAsia="zh-CN"/>
        </w:rPr>
        <w:t>主页模块</w:t>
      </w:r>
      <w:bookmarkEnd w:id="22"/>
    </w:p>
    <w:p w14:paraId="70BCBBB3" w14:textId="77777777" w:rsidR="00881C98" w:rsidRPr="00F40515" w:rsidRDefault="00881C98" w:rsidP="00AF3BFD">
      <w:pPr>
        <w:jc w:val="left"/>
        <w:rPr>
          <w:rFonts w:ascii="黑体" w:eastAsia="黑体" w:hAnsi="黑体" w:hint="eastAsia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1379C109" w14:textId="7C221468" w:rsidR="00881C98" w:rsidRPr="002B5138" w:rsidRDefault="008F5E19" w:rsidP="008F5E19">
      <w:pPr>
        <w:pStyle w:val="27"/>
        <w:ind w:firstLine="480"/>
        <w:rPr>
          <w:rFonts w:hint="eastAsia"/>
        </w:rPr>
      </w:pPr>
      <w:r>
        <w:rPr>
          <w:rFonts w:hint="eastAsia"/>
        </w:rPr>
        <w:t>默认进入该页面，物品以简略卡片</w:t>
      </w:r>
      <w:proofErr w:type="gramStart"/>
      <w:r>
        <w:rPr>
          <w:rFonts w:hint="eastAsia"/>
        </w:rPr>
        <w:t>式按照</w:t>
      </w:r>
      <w:proofErr w:type="gramEnd"/>
      <w:r>
        <w:rPr>
          <w:rFonts w:hint="eastAsia"/>
        </w:rPr>
        <w:t>时间发布顺序排列，通过点击</w:t>
      </w:r>
      <w:r w:rsidR="00A56518">
        <w:rPr>
          <w:rFonts w:hint="eastAsia"/>
        </w:rPr>
        <w:t>星系信息等按钮对产品的详细简略形式进行切换。</w:t>
      </w:r>
    </w:p>
    <w:p w14:paraId="40EF2540" w14:textId="4275C8AD" w:rsidR="00881C98" w:rsidRDefault="00881C98" w:rsidP="00AF3BFD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3BA06818" w14:textId="07F1B8F2" w:rsidR="00A56518" w:rsidRPr="00F40515" w:rsidRDefault="00A56518" w:rsidP="00A56518">
      <w:pPr>
        <w:jc w:val="center"/>
        <w:rPr>
          <w:rFonts w:ascii="黑体" w:eastAsia="黑体" w:hAnsi="黑体" w:hint="eastAsia"/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3695E2E7" wp14:editId="47ED391F">
            <wp:extent cx="1959958" cy="3485515"/>
            <wp:effectExtent l="0" t="0" r="2540" b="63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210" cy="35055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 w:rsidR="00D63536">
        <w:rPr>
          <w:rFonts w:ascii="黑体" w:eastAsia="黑体" w:hAnsi="黑体" w:hint="eastAsia"/>
          <w:b/>
          <w:sz w:val="30"/>
          <w:szCs w:val="30"/>
        </w:rPr>
        <w:t xml:space="preserve"> </w:t>
      </w:r>
      <w:r w:rsidR="00D63536">
        <w:rPr>
          <w:rFonts w:ascii="黑体" w:eastAsia="黑体" w:hAnsi="黑体"/>
          <w:b/>
          <w:sz w:val="30"/>
          <w:szCs w:val="30"/>
        </w:rPr>
        <w:t xml:space="preserve">     </w:t>
      </w:r>
      <w:r>
        <w:rPr>
          <w:noProof/>
        </w:rPr>
        <w:drawing>
          <wp:inline distT="0" distB="0" distL="0" distR="0" wp14:anchorId="2F2E96DA" wp14:editId="7F96E5AF">
            <wp:extent cx="1956745" cy="3479800"/>
            <wp:effectExtent l="0" t="0" r="5715" b="635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8688" cy="348325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02CA2725" w14:textId="03FE872C" w:rsidR="00881C98" w:rsidRPr="004203D1" w:rsidRDefault="00A56518" w:rsidP="00A56518">
      <w:pPr>
        <w:pStyle w:val="40"/>
        <w:numPr>
          <w:ilvl w:val="0"/>
          <w:numId w:val="0"/>
        </w:numPr>
        <w:ind w:left="420"/>
        <w:jc w:val="left"/>
        <w:rPr>
          <w:rFonts w:ascii="黑体" w:eastAsia="黑体" w:hAnsi="黑体" w:hint="eastAsia"/>
          <w:lang w:eastAsia="zh-CN"/>
        </w:rPr>
      </w:pPr>
      <w:bookmarkStart w:id="23" w:name="_Toc29153408"/>
      <w:bookmarkStart w:id="24" w:name="_Toc15161537"/>
      <w:r w:rsidRPr="008F7FF2">
        <w:rPr>
          <w:rFonts w:ascii="黑体" w:eastAsia="黑体" w:hAnsi="黑体" w:hint="eastAsia"/>
          <w:lang w:eastAsia="zh-CN"/>
        </w:rPr>
        <w:t>3.3.1.1</w:t>
      </w: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>简略与详细切换</w:t>
      </w:r>
      <w:bookmarkEnd w:id="24"/>
    </w:p>
    <w:p w14:paraId="204C5F94" w14:textId="77777777" w:rsidR="00881C98" w:rsidRPr="003B3375" w:rsidRDefault="00881C98" w:rsidP="00AF3BFD">
      <w:pPr>
        <w:spacing w:line="360" w:lineRule="auto"/>
        <w:jc w:val="left"/>
        <w:rPr>
          <w:rFonts w:ascii="宋体" w:hAnsi="宋体" w:hint="eastAsia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2CFB7FE5" w14:textId="2F0830E3" w:rsidR="00881C98" w:rsidRPr="003B3375" w:rsidRDefault="00A56518" w:rsidP="00A56518">
      <w:pPr>
        <w:pStyle w:val="27"/>
        <w:ind w:firstLine="480"/>
        <w:rPr>
          <w:rFonts w:hint="eastAsia"/>
        </w:rPr>
      </w:pPr>
      <w:r>
        <w:rPr>
          <w:rFonts w:hint="eastAsia"/>
        </w:rPr>
        <w:t>进入该网页默认进入简略界面，点击卡片右下角查看更多切换详细模式，用户也可在我的设置中进行设置默认进入界面。</w:t>
      </w:r>
    </w:p>
    <w:p w14:paraId="4766377A" w14:textId="77777777" w:rsidR="00881C98" w:rsidRPr="003B3375" w:rsidRDefault="00881C98" w:rsidP="00AF3BFD">
      <w:pPr>
        <w:spacing w:line="360" w:lineRule="auto"/>
        <w:jc w:val="left"/>
        <w:rPr>
          <w:rFonts w:ascii="宋体" w:hAnsi="宋体" w:hint="eastAsia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361E2CF9" w14:textId="1728ECBD" w:rsidR="00881C98" w:rsidRPr="00C33370" w:rsidRDefault="00A56518" w:rsidP="00A56518">
      <w:pPr>
        <w:pStyle w:val="27"/>
        <w:ind w:firstLine="480"/>
        <w:rPr>
          <w:rFonts w:hint="eastAsia"/>
        </w:rPr>
      </w:pPr>
      <w:r>
        <w:rPr>
          <w:rFonts w:hint="eastAsia"/>
        </w:rPr>
        <w:t>用户</w:t>
      </w:r>
    </w:p>
    <w:p w14:paraId="3EB02685" w14:textId="331FEBDB" w:rsidR="00881C98" w:rsidRPr="004203D1" w:rsidRDefault="00A56518" w:rsidP="00A56518">
      <w:pPr>
        <w:pStyle w:val="40"/>
        <w:numPr>
          <w:ilvl w:val="0"/>
          <w:numId w:val="0"/>
        </w:numPr>
        <w:ind w:left="420"/>
        <w:jc w:val="left"/>
        <w:rPr>
          <w:rFonts w:ascii="黑体" w:eastAsia="黑体" w:hAnsi="黑体" w:hint="eastAsia"/>
        </w:rPr>
      </w:pPr>
      <w:bookmarkStart w:id="25" w:name="_Toc15161538"/>
      <w:r>
        <w:rPr>
          <w:rFonts w:ascii="黑体" w:eastAsia="黑体" w:hAnsi="黑体" w:hint="eastAsia"/>
          <w:lang w:eastAsia="zh-CN"/>
        </w:rPr>
        <w:t>3.3.1.2</w:t>
      </w: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>购买</w:t>
      </w:r>
      <w:proofErr w:type="spellStart"/>
      <w:r w:rsidR="00881C98">
        <w:rPr>
          <w:rFonts w:ascii="黑体" w:eastAsia="黑体" w:hAnsi="黑体" w:hint="eastAsia"/>
        </w:rPr>
        <w:t>功能</w:t>
      </w:r>
      <w:bookmarkEnd w:id="25"/>
      <w:proofErr w:type="spellEnd"/>
    </w:p>
    <w:p w14:paraId="06C2A2E6" w14:textId="77777777" w:rsidR="00881C98" w:rsidRPr="003B3375" w:rsidRDefault="00881C98" w:rsidP="00E02614">
      <w:pPr>
        <w:spacing w:line="360" w:lineRule="auto"/>
        <w:jc w:val="left"/>
        <w:rPr>
          <w:rFonts w:ascii="宋体" w:hAnsi="宋体" w:hint="eastAsia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73EFF837" w14:textId="19E2D0F7" w:rsidR="00881C98" w:rsidRPr="003B3375" w:rsidRDefault="00A56518" w:rsidP="00A56518">
      <w:pPr>
        <w:pStyle w:val="27"/>
        <w:ind w:firstLine="480"/>
        <w:rPr>
          <w:rFonts w:hint="eastAsia"/>
        </w:rPr>
      </w:pPr>
      <w:r>
        <w:rPr>
          <w:rFonts w:hint="eastAsia"/>
        </w:rPr>
        <w:t>用户可以通过主页面直接进行物品购买</w:t>
      </w:r>
    </w:p>
    <w:p w14:paraId="58124BB1" w14:textId="77777777" w:rsidR="00881C98" w:rsidRPr="003B3375" w:rsidRDefault="00881C98" w:rsidP="00E02614">
      <w:pPr>
        <w:spacing w:line="360" w:lineRule="auto"/>
        <w:jc w:val="left"/>
        <w:rPr>
          <w:rFonts w:ascii="宋体" w:hAnsi="宋体" w:hint="eastAsia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50EEACED" w14:textId="47EA5943" w:rsidR="00881C98" w:rsidRPr="003B3375" w:rsidRDefault="00A56518" w:rsidP="00A56518">
      <w:pPr>
        <w:pStyle w:val="27"/>
        <w:ind w:firstLine="480"/>
        <w:rPr>
          <w:rFonts w:hint="eastAsia"/>
        </w:rPr>
      </w:pPr>
      <w:r>
        <w:rPr>
          <w:rFonts w:hint="eastAsia"/>
        </w:rPr>
        <w:t>用户</w:t>
      </w:r>
    </w:p>
    <w:p w14:paraId="40E962A8" w14:textId="623A03EF" w:rsidR="00881C98" w:rsidRPr="004203D1" w:rsidRDefault="00A56518" w:rsidP="00A56518">
      <w:pPr>
        <w:pStyle w:val="40"/>
        <w:numPr>
          <w:ilvl w:val="0"/>
          <w:numId w:val="0"/>
        </w:numPr>
        <w:ind w:left="420"/>
        <w:jc w:val="left"/>
        <w:rPr>
          <w:rFonts w:ascii="黑体" w:eastAsia="黑体" w:hAnsi="黑体" w:hint="eastAsia"/>
        </w:rPr>
      </w:pPr>
      <w:bookmarkStart w:id="26" w:name="_Toc15161539"/>
      <w:r>
        <w:rPr>
          <w:rFonts w:ascii="黑体" w:eastAsia="黑体" w:hAnsi="黑体" w:hint="eastAsia"/>
          <w:lang w:eastAsia="zh-CN"/>
        </w:rPr>
        <w:lastRenderedPageBreak/>
        <w:t>3.3.1.3</w:t>
      </w: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>区域功能</w:t>
      </w:r>
      <w:bookmarkEnd w:id="26"/>
    </w:p>
    <w:p w14:paraId="547A97BA" w14:textId="77777777" w:rsidR="00881C98" w:rsidRPr="003B3375" w:rsidRDefault="00881C98" w:rsidP="00E02614">
      <w:pPr>
        <w:spacing w:line="360" w:lineRule="auto"/>
        <w:jc w:val="left"/>
        <w:rPr>
          <w:rFonts w:ascii="宋体" w:hAnsi="宋体" w:hint="eastAsia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7E1BAC75" w14:textId="507C4005" w:rsidR="00881C98" w:rsidRPr="003B3375" w:rsidRDefault="00A56518" w:rsidP="00D63536">
      <w:pPr>
        <w:pStyle w:val="27"/>
        <w:ind w:firstLine="480"/>
        <w:rPr>
          <w:rFonts w:hint="eastAsia"/>
        </w:rPr>
      </w:pPr>
      <w:r>
        <w:rPr>
          <w:rFonts w:hint="eastAsia"/>
        </w:rPr>
        <w:t>用户使用</w:t>
      </w:r>
      <w:r w:rsidR="00D63536">
        <w:rPr>
          <w:rFonts w:hint="eastAsia"/>
        </w:rPr>
        <w:t>右上角区域按钮，可以选择区域与大学，右上角不显示大学姓名，只显示区域。</w:t>
      </w:r>
    </w:p>
    <w:p w14:paraId="06B4084E" w14:textId="77777777" w:rsidR="00881C98" w:rsidRPr="003B3375" w:rsidRDefault="00881C98" w:rsidP="00E02614">
      <w:pPr>
        <w:spacing w:line="360" w:lineRule="auto"/>
        <w:jc w:val="left"/>
        <w:rPr>
          <w:rFonts w:ascii="宋体" w:hAnsi="宋体" w:hint="eastAsia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3798FEE0" w14:textId="770E964D" w:rsidR="00D63536" w:rsidRDefault="00D63536" w:rsidP="00D63536">
      <w:pPr>
        <w:pStyle w:val="27"/>
        <w:ind w:firstLine="480"/>
      </w:pPr>
      <w:r>
        <w:rPr>
          <w:rFonts w:hint="eastAsia"/>
        </w:rPr>
        <w:t>用户</w:t>
      </w:r>
    </w:p>
    <w:p w14:paraId="4474A776" w14:textId="7192B4DB" w:rsidR="00881C98" w:rsidRPr="00C33370" w:rsidRDefault="00D63536" w:rsidP="00D63536">
      <w:pPr>
        <w:pStyle w:val="27"/>
        <w:ind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62927377" wp14:editId="0CE68C11">
            <wp:extent cx="1214601" cy="2160000"/>
            <wp:effectExtent l="0" t="0" r="508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76486A2" wp14:editId="7D444905">
            <wp:extent cx="1214601" cy="2160000"/>
            <wp:effectExtent l="0" t="0" r="508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68DBCA2" wp14:editId="31852B3A">
            <wp:extent cx="1214601" cy="2160000"/>
            <wp:effectExtent l="0" t="0" r="508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68A6D25" wp14:editId="6ACCCCD3">
            <wp:extent cx="1214601" cy="2160000"/>
            <wp:effectExtent l="0" t="0" r="508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789D332" wp14:editId="58A7331B">
            <wp:extent cx="1214601" cy="2160000"/>
            <wp:effectExtent l="0" t="0" r="508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D780C30" wp14:editId="0A129B0B">
            <wp:extent cx="1214601" cy="2160000"/>
            <wp:effectExtent l="0" t="0" r="508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1788446" wp14:editId="59A7665D">
            <wp:extent cx="1214601" cy="2160000"/>
            <wp:effectExtent l="0" t="0" r="508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7774E6A" wp14:editId="01E60D23">
            <wp:extent cx="1214601" cy="2160000"/>
            <wp:effectExtent l="0" t="0" r="508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494025" w14:textId="61B8C925" w:rsidR="00881C98" w:rsidRDefault="00D63536" w:rsidP="00D63536">
      <w:pPr>
        <w:pStyle w:val="3"/>
        <w:numPr>
          <w:ilvl w:val="0"/>
          <w:numId w:val="0"/>
        </w:numPr>
        <w:jc w:val="left"/>
        <w:rPr>
          <w:rFonts w:ascii="黑体" w:eastAsia="黑体" w:hAnsi="黑体" w:hint="eastAsia"/>
        </w:rPr>
      </w:pPr>
      <w:bookmarkStart w:id="27" w:name="_Toc15161540"/>
      <w:r w:rsidRPr="008F7FF2">
        <w:rPr>
          <w:rFonts w:ascii="黑体" w:eastAsia="黑体" w:hAnsi="黑体" w:hint="eastAsia"/>
          <w:lang w:eastAsia="zh-CN"/>
        </w:rPr>
        <w:t>3.3.2</w:t>
      </w:r>
      <w:r w:rsidR="00881C98">
        <w:rPr>
          <w:rFonts w:ascii="黑体" w:eastAsia="黑体" w:hAnsi="黑体" w:hint="eastAsia"/>
        </w:rPr>
        <w:t xml:space="preserve"> </w:t>
      </w:r>
      <w:bookmarkEnd w:id="23"/>
      <w:r>
        <w:rPr>
          <w:rFonts w:ascii="黑体" w:eastAsia="黑体" w:hAnsi="黑体" w:hint="eastAsia"/>
          <w:lang w:eastAsia="zh-CN"/>
        </w:rPr>
        <w:t>搜索筛选模块</w:t>
      </w:r>
      <w:bookmarkEnd w:id="27"/>
    </w:p>
    <w:p w14:paraId="772EA2F4" w14:textId="77777777" w:rsidR="00881C98" w:rsidRPr="00F40515" w:rsidRDefault="00881C98" w:rsidP="00E02614">
      <w:pPr>
        <w:jc w:val="left"/>
        <w:rPr>
          <w:rFonts w:ascii="黑体" w:eastAsia="黑体" w:hAnsi="黑体" w:hint="eastAsia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532E70D6" w14:textId="6ADEA1F5" w:rsidR="00881C98" w:rsidRPr="002B5138" w:rsidRDefault="00D63536" w:rsidP="00D63536">
      <w:pPr>
        <w:pStyle w:val="27"/>
        <w:ind w:firstLine="480"/>
        <w:rPr>
          <w:rFonts w:hint="eastAsia"/>
        </w:rPr>
      </w:pPr>
      <w:r>
        <w:rPr>
          <w:rFonts w:hint="eastAsia"/>
        </w:rPr>
        <w:t>在该模块中，用户可以进行模糊搜索，通过用户在发布时所选择的属性进行筛选，更精准的推送搜索信息。</w:t>
      </w:r>
    </w:p>
    <w:p w14:paraId="37ABA7DF" w14:textId="77777777" w:rsidR="00881C98" w:rsidRPr="00F40515" w:rsidRDefault="00881C98" w:rsidP="00E02614">
      <w:pPr>
        <w:jc w:val="left"/>
        <w:rPr>
          <w:rFonts w:ascii="黑体" w:eastAsia="黑体" w:hAnsi="黑体" w:hint="eastAsia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lastRenderedPageBreak/>
        <w:t>详细信息界面</w:t>
      </w:r>
    </w:p>
    <w:p w14:paraId="23B23AE8" w14:textId="0901D243" w:rsidR="00881C98" w:rsidRPr="00E02614" w:rsidRDefault="00D63536" w:rsidP="00D63536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B87F9F7" wp14:editId="65ECD091">
            <wp:extent cx="1619676" cy="2880000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t xml:space="preserve">  </w:t>
      </w:r>
      <w:r>
        <w:rPr>
          <w:noProof/>
        </w:rPr>
        <w:drawing>
          <wp:inline distT="0" distB="0" distL="0" distR="0" wp14:anchorId="6A8D3D4A" wp14:editId="4390C06B">
            <wp:extent cx="1619676" cy="288000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47752170" wp14:editId="25EC15E7">
            <wp:extent cx="1619676" cy="2880000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078A9573" w14:textId="30231BE4" w:rsidR="00881C98" w:rsidRPr="004203D1" w:rsidRDefault="00D63536" w:rsidP="00D63536">
      <w:pPr>
        <w:pStyle w:val="40"/>
        <w:numPr>
          <w:ilvl w:val="0"/>
          <w:numId w:val="0"/>
        </w:numPr>
        <w:ind w:left="562"/>
        <w:jc w:val="left"/>
        <w:rPr>
          <w:rFonts w:ascii="黑体" w:eastAsia="黑体" w:hAnsi="黑体" w:hint="eastAsia"/>
        </w:rPr>
      </w:pPr>
      <w:bookmarkStart w:id="28" w:name="_Toc29153411"/>
      <w:bookmarkStart w:id="29" w:name="_Toc15161541"/>
      <w:r w:rsidRPr="008F7FF2">
        <w:rPr>
          <w:rFonts w:ascii="黑体" w:eastAsia="黑体" w:hAnsi="黑体" w:hint="eastAsia"/>
          <w:lang w:eastAsia="zh-CN"/>
        </w:rPr>
        <w:t>3.3.2.1</w:t>
      </w: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>筛选</w:t>
      </w:r>
      <w:proofErr w:type="spellStart"/>
      <w:r w:rsidR="00881C98">
        <w:rPr>
          <w:rFonts w:ascii="黑体" w:eastAsia="黑体" w:hAnsi="黑体" w:hint="eastAsia"/>
        </w:rPr>
        <w:t>功能</w:t>
      </w:r>
      <w:bookmarkEnd w:id="29"/>
      <w:proofErr w:type="spellEnd"/>
    </w:p>
    <w:p w14:paraId="6A9414F9" w14:textId="77777777" w:rsidR="00881C98" w:rsidRPr="003B3375" w:rsidRDefault="00881C98" w:rsidP="00A2429D">
      <w:pPr>
        <w:spacing w:line="360" w:lineRule="auto"/>
        <w:jc w:val="left"/>
        <w:rPr>
          <w:rFonts w:ascii="宋体" w:hAnsi="宋体" w:hint="eastAsia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4DF57723" w14:textId="65838C20" w:rsidR="00881C98" w:rsidRPr="003B3375" w:rsidRDefault="00D63536" w:rsidP="00D63536">
      <w:pPr>
        <w:pStyle w:val="27"/>
        <w:ind w:firstLine="480"/>
        <w:rPr>
          <w:rFonts w:hint="eastAsia"/>
        </w:rPr>
      </w:pPr>
      <w:r>
        <w:rPr>
          <w:rFonts w:hint="eastAsia"/>
        </w:rPr>
        <w:t>用户通过筛选得到更精准的搜索，</w:t>
      </w:r>
      <w:r w:rsidR="007D1346">
        <w:rPr>
          <w:rFonts w:hint="eastAsia"/>
        </w:rPr>
        <w:t>在分类中加入二级菜单。</w:t>
      </w:r>
    </w:p>
    <w:p w14:paraId="5CE85C05" w14:textId="77777777" w:rsidR="00881C98" w:rsidRPr="003B3375" w:rsidRDefault="00881C98" w:rsidP="00A2429D">
      <w:pPr>
        <w:spacing w:line="360" w:lineRule="auto"/>
        <w:jc w:val="left"/>
        <w:rPr>
          <w:rFonts w:ascii="宋体" w:hAnsi="宋体" w:hint="eastAsia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591F11A5" w14:textId="2C827DBD" w:rsidR="00881C98" w:rsidRPr="003B3375" w:rsidRDefault="007D1346" w:rsidP="007D1346">
      <w:pPr>
        <w:pStyle w:val="27"/>
        <w:ind w:firstLine="480"/>
        <w:rPr>
          <w:rFonts w:hint="eastAsia"/>
        </w:rPr>
      </w:pPr>
      <w:r>
        <w:rPr>
          <w:rFonts w:hint="eastAsia"/>
        </w:rPr>
        <w:t>用户</w:t>
      </w:r>
    </w:p>
    <w:p w14:paraId="5092B5BA" w14:textId="4BC4DC66" w:rsidR="00881C98" w:rsidRPr="004203D1" w:rsidRDefault="007D1346" w:rsidP="007D1346">
      <w:pPr>
        <w:pStyle w:val="40"/>
        <w:numPr>
          <w:ilvl w:val="0"/>
          <w:numId w:val="0"/>
        </w:numPr>
        <w:ind w:left="562"/>
        <w:jc w:val="left"/>
        <w:rPr>
          <w:rFonts w:ascii="黑体" w:eastAsia="黑体" w:hAnsi="黑体" w:hint="eastAsia"/>
        </w:rPr>
      </w:pPr>
      <w:bookmarkStart w:id="30" w:name="_Toc15161542"/>
      <w:r>
        <w:rPr>
          <w:rFonts w:ascii="黑体" w:eastAsia="黑体" w:hAnsi="黑体" w:hint="eastAsia"/>
          <w:lang w:eastAsia="zh-CN"/>
        </w:rPr>
        <w:t>3.3.2.2</w:t>
      </w: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>搜索功能</w:t>
      </w:r>
      <w:bookmarkEnd w:id="30"/>
    </w:p>
    <w:p w14:paraId="27526F79" w14:textId="77777777" w:rsidR="00881C98" w:rsidRPr="003B3375" w:rsidRDefault="00881C98" w:rsidP="00E02614">
      <w:pPr>
        <w:spacing w:line="360" w:lineRule="auto"/>
        <w:jc w:val="left"/>
        <w:rPr>
          <w:rFonts w:ascii="宋体" w:hAnsi="宋体" w:hint="eastAsia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208B32B3" w14:textId="6502B3DD" w:rsidR="00881C98" w:rsidRPr="003B3375" w:rsidRDefault="007D1346" w:rsidP="007D1346">
      <w:pPr>
        <w:pStyle w:val="27"/>
        <w:ind w:firstLine="480"/>
        <w:rPr>
          <w:rFonts w:hint="eastAsia"/>
        </w:rPr>
      </w:pPr>
      <w:r>
        <w:rPr>
          <w:rFonts w:hint="eastAsia"/>
        </w:rPr>
        <w:t>在本界面搜索栏是常驻的，点击搜索框右边第二个筛选按钮随时呼出筛选菜单，方便用户体验。</w:t>
      </w:r>
    </w:p>
    <w:p w14:paraId="1724CA48" w14:textId="77777777" w:rsidR="00881C98" w:rsidRPr="003B3375" w:rsidRDefault="00881C98" w:rsidP="00E02614">
      <w:pPr>
        <w:spacing w:line="360" w:lineRule="auto"/>
        <w:jc w:val="left"/>
        <w:rPr>
          <w:rFonts w:ascii="宋体" w:hAnsi="宋体" w:hint="eastAsia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7970EA0B" w14:textId="20F6AEB9" w:rsidR="00881C98" w:rsidRPr="003B3375" w:rsidRDefault="007D1346" w:rsidP="007D1346">
      <w:pPr>
        <w:pStyle w:val="27"/>
        <w:ind w:firstLine="480"/>
        <w:rPr>
          <w:rFonts w:hint="eastAsia"/>
        </w:rPr>
      </w:pPr>
      <w:r>
        <w:rPr>
          <w:rFonts w:hint="eastAsia"/>
        </w:rPr>
        <w:t>用户</w:t>
      </w:r>
    </w:p>
    <w:p w14:paraId="1B1DB3AF" w14:textId="537DC388" w:rsidR="00881C98" w:rsidRPr="00C33370" w:rsidRDefault="007D1346" w:rsidP="00E02614">
      <w:pPr>
        <w:spacing w:line="360" w:lineRule="auto"/>
        <w:jc w:val="left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B976A23" wp14:editId="4233ACEC">
            <wp:extent cx="2429513" cy="4320000"/>
            <wp:effectExtent l="0" t="0" r="8890" b="444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</w:t>
      </w:r>
      <w:r>
        <w:rPr>
          <w:noProof/>
        </w:rPr>
        <w:drawing>
          <wp:inline distT="0" distB="0" distL="0" distR="0" wp14:anchorId="6ACF83A0" wp14:editId="0B9730B1">
            <wp:extent cx="2429513" cy="4320000"/>
            <wp:effectExtent l="0" t="0" r="8890" b="4445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5D8303EF" w14:textId="57509333" w:rsidR="00881C98" w:rsidRDefault="007D1346" w:rsidP="007D1346">
      <w:pPr>
        <w:pStyle w:val="3"/>
        <w:numPr>
          <w:ilvl w:val="0"/>
          <w:numId w:val="0"/>
        </w:numPr>
        <w:spacing w:before="280" w:after="290" w:line="377" w:lineRule="auto"/>
        <w:ind w:left="720" w:hanging="720"/>
        <w:jc w:val="left"/>
        <w:rPr>
          <w:rFonts w:ascii="黑体" w:eastAsia="黑体" w:hAnsi="黑体" w:hint="eastAsia"/>
        </w:rPr>
      </w:pPr>
      <w:bookmarkStart w:id="31" w:name="_Toc15161543"/>
      <w:bookmarkEnd w:id="28"/>
      <w:r w:rsidRPr="008F7FF2">
        <w:rPr>
          <w:rFonts w:ascii="黑体" w:eastAsia="黑体" w:hAnsi="黑体" w:hint="eastAsia"/>
          <w:lang w:eastAsia="zh-CN"/>
        </w:rPr>
        <w:t>3.3.3</w:t>
      </w:r>
      <w:r w:rsidR="00881C98" w:rsidRPr="008F7FF2">
        <w:rPr>
          <w:rFonts w:ascii="黑体" w:eastAsia="黑体" w:hAnsi="黑体" w:hint="eastAsia"/>
        </w:rPr>
        <w:t xml:space="preserve"> </w:t>
      </w:r>
      <w:r w:rsidRPr="008F7FF2">
        <w:rPr>
          <w:rFonts w:ascii="黑体" w:eastAsia="黑体" w:hAnsi="黑体" w:hint="eastAsia"/>
          <w:lang w:eastAsia="zh-CN"/>
        </w:rPr>
        <w:t>发布模块</w:t>
      </w:r>
      <w:bookmarkEnd w:id="31"/>
    </w:p>
    <w:p w14:paraId="063ACCFB" w14:textId="77777777" w:rsidR="00881C98" w:rsidRPr="00F40515" w:rsidRDefault="00881C98" w:rsidP="00E02614">
      <w:pPr>
        <w:jc w:val="left"/>
        <w:rPr>
          <w:rFonts w:ascii="黑体" w:eastAsia="黑体" w:hAnsi="黑体" w:hint="eastAsia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18D674E7" w14:textId="7817E4B7" w:rsidR="00881C98" w:rsidRPr="002B5138" w:rsidRDefault="007D1346" w:rsidP="007D1346">
      <w:pPr>
        <w:pStyle w:val="27"/>
        <w:ind w:firstLine="480"/>
        <w:rPr>
          <w:rFonts w:hint="eastAsia"/>
        </w:rPr>
      </w:pPr>
      <w:r>
        <w:rPr>
          <w:rFonts w:hint="eastAsia"/>
        </w:rPr>
        <w:t>用户可通过本模块发布自己的物品。</w:t>
      </w:r>
    </w:p>
    <w:p w14:paraId="764F92D6" w14:textId="7FA73157" w:rsidR="00881C98" w:rsidRDefault="00881C98" w:rsidP="00E02614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4C1CCD4B" w14:textId="29410351" w:rsidR="007D1346" w:rsidRPr="00F40515" w:rsidRDefault="007D1346" w:rsidP="00E02614">
      <w:pPr>
        <w:jc w:val="left"/>
        <w:rPr>
          <w:rFonts w:ascii="黑体" w:eastAsia="黑体" w:hAnsi="黑体" w:hint="eastAsia"/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543AABEE" wp14:editId="3E28F35F">
            <wp:extent cx="2429513" cy="4320000"/>
            <wp:effectExtent l="0" t="0" r="8890" b="444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rFonts w:ascii="黑体" w:eastAsia="黑体" w:hAnsi="黑体" w:hint="eastAsia"/>
          <w:b/>
          <w:sz w:val="30"/>
          <w:szCs w:val="30"/>
        </w:rPr>
        <w:t xml:space="preserve"> </w:t>
      </w:r>
      <w:r>
        <w:rPr>
          <w:rFonts w:ascii="黑体" w:eastAsia="黑体" w:hAnsi="黑体"/>
          <w:b/>
          <w:sz w:val="30"/>
          <w:szCs w:val="30"/>
        </w:rPr>
        <w:t xml:space="preserve"> </w:t>
      </w:r>
      <w:r>
        <w:rPr>
          <w:noProof/>
        </w:rPr>
        <w:drawing>
          <wp:inline distT="0" distB="0" distL="0" distR="0" wp14:anchorId="69E2A984" wp14:editId="440D5F26">
            <wp:extent cx="2429513" cy="4320000"/>
            <wp:effectExtent l="0" t="0" r="8890" b="4445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7EEDC293" w14:textId="3B23BF45" w:rsidR="00881C98" w:rsidRPr="004203D1" w:rsidRDefault="007D1346" w:rsidP="007D1346">
      <w:pPr>
        <w:pStyle w:val="40"/>
        <w:numPr>
          <w:ilvl w:val="0"/>
          <w:numId w:val="0"/>
        </w:numPr>
        <w:ind w:left="420"/>
        <w:jc w:val="left"/>
        <w:rPr>
          <w:rFonts w:ascii="黑体" w:eastAsia="黑体" w:hAnsi="黑体" w:hint="eastAsia"/>
        </w:rPr>
      </w:pPr>
      <w:bookmarkStart w:id="32" w:name="_Toc15161544"/>
      <w:r>
        <w:rPr>
          <w:rFonts w:ascii="黑体" w:eastAsia="黑体" w:hAnsi="黑体"/>
        </w:rPr>
        <w:t>3.3.3.1</w:t>
      </w:r>
      <w:r>
        <w:rPr>
          <w:rFonts w:ascii="黑体" w:eastAsia="黑体" w:hAnsi="黑体"/>
        </w:rPr>
        <w:tab/>
      </w:r>
      <w:r>
        <w:rPr>
          <w:rFonts w:ascii="黑体" w:eastAsia="黑体" w:hAnsi="黑体" w:hint="eastAsia"/>
          <w:lang w:eastAsia="zh-CN"/>
        </w:rPr>
        <w:t>成组添加功能</w:t>
      </w:r>
      <w:bookmarkEnd w:id="32"/>
    </w:p>
    <w:p w14:paraId="024E838F" w14:textId="77777777" w:rsidR="00881C98" w:rsidRPr="003B3375" w:rsidRDefault="00881C98" w:rsidP="00E02614">
      <w:pPr>
        <w:spacing w:line="360" w:lineRule="auto"/>
        <w:jc w:val="left"/>
        <w:rPr>
          <w:rFonts w:ascii="宋体" w:hAnsi="宋体" w:hint="eastAsia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1919A5B2" w14:textId="5441545B" w:rsidR="00881C98" w:rsidRPr="003B3375" w:rsidRDefault="007D1346" w:rsidP="007D1346">
      <w:pPr>
        <w:pStyle w:val="27"/>
        <w:ind w:firstLine="480"/>
        <w:rPr>
          <w:rFonts w:hint="eastAsia"/>
        </w:rPr>
      </w:pPr>
      <w:r>
        <w:rPr>
          <w:rFonts w:hint="eastAsia"/>
        </w:rPr>
        <w:t>为方便用户使用用户可通过添加物品同时添加多个闲置物品，系统会自动将相同类别相同交易方式的多个物品成组显示，所上传的图片合并显示，在详细信息界面可单独查看某个物品信息。</w:t>
      </w:r>
    </w:p>
    <w:p w14:paraId="07F65F9B" w14:textId="77777777" w:rsidR="00881C98" w:rsidRPr="003B3375" w:rsidRDefault="00881C98" w:rsidP="00E02614">
      <w:pPr>
        <w:spacing w:line="360" w:lineRule="auto"/>
        <w:jc w:val="left"/>
        <w:rPr>
          <w:rFonts w:ascii="宋体" w:hAnsi="宋体" w:hint="eastAsia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11BE81CC" w14:textId="73358410" w:rsidR="00881C98" w:rsidRDefault="007D1346" w:rsidP="007D1346">
      <w:pPr>
        <w:pStyle w:val="27"/>
        <w:ind w:firstLine="480"/>
      </w:pPr>
      <w:r>
        <w:rPr>
          <w:rFonts w:hint="eastAsia"/>
        </w:rPr>
        <w:t>用户，系统</w:t>
      </w:r>
    </w:p>
    <w:p w14:paraId="25AFDD21" w14:textId="78FBD361" w:rsidR="00881C98" w:rsidRPr="00C33370" w:rsidRDefault="007D1346" w:rsidP="00446C5B">
      <w:pPr>
        <w:pStyle w:val="27"/>
        <w:ind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5DE0381" wp14:editId="50E1941C">
            <wp:extent cx="2429513" cy="4320000"/>
            <wp:effectExtent l="0" t="0" r="8890" b="444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 w:rsidR="00446C5B">
        <w:rPr>
          <w:rFonts w:hint="eastAsia"/>
        </w:rPr>
        <w:t xml:space="preserve"> </w:t>
      </w:r>
      <w:r w:rsidR="00446C5B">
        <w:t xml:space="preserve"> </w:t>
      </w:r>
      <w:r>
        <w:rPr>
          <w:noProof/>
        </w:rPr>
        <w:drawing>
          <wp:inline distT="0" distB="0" distL="0" distR="0" wp14:anchorId="21393CB7" wp14:editId="6643C4CB">
            <wp:extent cx="2429513" cy="4320000"/>
            <wp:effectExtent l="0" t="0" r="8890" b="444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66C30743" w14:textId="34AA11D4" w:rsidR="00881C98" w:rsidRDefault="00446C5B" w:rsidP="00446C5B">
      <w:pPr>
        <w:pStyle w:val="3"/>
        <w:numPr>
          <w:ilvl w:val="0"/>
          <w:numId w:val="0"/>
        </w:numPr>
        <w:jc w:val="left"/>
        <w:rPr>
          <w:rFonts w:ascii="黑体" w:eastAsia="黑体" w:hAnsi="黑体" w:hint="eastAsia"/>
        </w:rPr>
      </w:pPr>
      <w:bookmarkStart w:id="33" w:name="_Toc15161545"/>
      <w:r w:rsidRPr="008F7FF2">
        <w:rPr>
          <w:rFonts w:ascii="黑体" w:eastAsia="黑体" w:hAnsi="黑体" w:hint="eastAsia"/>
          <w:lang w:eastAsia="zh-CN"/>
        </w:rPr>
        <w:t>3.3.4</w:t>
      </w:r>
      <w:r w:rsidR="00881C98" w:rsidRPr="008F7FF2">
        <w:rPr>
          <w:rFonts w:ascii="黑体" w:eastAsia="黑体" w:hAnsi="黑体" w:hint="eastAsia"/>
        </w:rPr>
        <w:t xml:space="preserve"> </w:t>
      </w:r>
      <w:r w:rsidRPr="008F7FF2">
        <w:rPr>
          <w:rFonts w:ascii="黑体" w:eastAsia="黑体" w:hAnsi="黑体" w:hint="eastAsia"/>
          <w:lang w:eastAsia="zh-CN"/>
        </w:rPr>
        <w:t>消息模块</w:t>
      </w:r>
      <w:bookmarkEnd w:id="33"/>
    </w:p>
    <w:p w14:paraId="62FA9218" w14:textId="77777777" w:rsidR="00881C98" w:rsidRPr="00F40515" w:rsidRDefault="00881C98" w:rsidP="00E02614">
      <w:pPr>
        <w:jc w:val="left"/>
        <w:rPr>
          <w:rFonts w:ascii="黑体" w:eastAsia="黑体" w:hAnsi="黑体" w:hint="eastAsia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41C38D1E" w14:textId="300DDD71" w:rsidR="00881C98" w:rsidRPr="002B5138" w:rsidRDefault="00446C5B" w:rsidP="00446C5B">
      <w:pPr>
        <w:pStyle w:val="27"/>
        <w:ind w:firstLine="480"/>
        <w:rPr>
          <w:rFonts w:hint="eastAsia"/>
        </w:rPr>
      </w:pPr>
      <w:r>
        <w:rPr>
          <w:rFonts w:hint="eastAsia"/>
        </w:rPr>
        <w:t>在本模块中，用户可查看与用户的聊天信息与系统通知，系统通知包括用户的实时交易信息与系统分配信息。</w:t>
      </w:r>
    </w:p>
    <w:p w14:paraId="06098F0B" w14:textId="1EF51650" w:rsidR="00881C98" w:rsidRDefault="00881C98" w:rsidP="00E02614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3B65C1DF" w14:textId="12D9016A" w:rsidR="00446C5B" w:rsidRPr="00F40515" w:rsidRDefault="00446C5B" w:rsidP="00446C5B">
      <w:pPr>
        <w:jc w:val="center"/>
        <w:rPr>
          <w:rFonts w:ascii="黑体" w:eastAsia="黑体" w:hAnsi="黑体" w:hint="eastAsia"/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472CDB92" wp14:editId="532A225E">
            <wp:extent cx="4049190" cy="7200000"/>
            <wp:effectExtent l="0" t="0" r="8890" b="127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9190" cy="720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39C2D84B" w14:textId="15DA527F" w:rsidR="00881C98" w:rsidRPr="004203D1" w:rsidRDefault="00446C5B" w:rsidP="00446C5B">
      <w:pPr>
        <w:pStyle w:val="40"/>
        <w:numPr>
          <w:ilvl w:val="0"/>
          <w:numId w:val="0"/>
        </w:numPr>
        <w:ind w:left="420"/>
        <w:jc w:val="left"/>
        <w:rPr>
          <w:rFonts w:ascii="黑体" w:eastAsia="黑体" w:hAnsi="黑体" w:hint="eastAsia"/>
        </w:rPr>
      </w:pPr>
      <w:bookmarkStart w:id="34" w:name="_Toc15161546"/>
      <w:r>
        <w:rPr>
          <w:rFonts w:ascii="黑体" w:eastAsia="黑体" w:hAnsi="黑体"/>
        </w:rPr>
        <w:t>3.3.4.1</w:t>
      </w:r>
      <w:r>
        <w:rPr>
          <w:rFonts w:ascii="黑体" w:eastAsia="黑体" w:hAnsi="黑体"/>
        </w:rPr>
        <w:tab/>
      </w:r>
      <w:r>
        <w:rPr>
          <w:rFonts w:ascii="黑体" w:eastAsia="黑体" w:hAnsi="黑体" w:hint="eastAsia"/>
          <w:lang w:eastAsia="zh-CN"/>
        </w:rPr>
        <w:t>聊天功能</w:t>
      </w:r>
      <w:bookmarkEnd w:id="34"/>
    </w:p>
    <w:p w14:paraId="02F08CD7" w14:textId="77777777" w:rsidR="00881C98" w:rsidRPr="003B3375" w:rsidRDefault="00881C98" w:rsidP="00E02614">
      <w:pPr>
        <w:spacing w:line="360" w:lineRule="auto"/>
        <w:jc w:val="left"/>
        <w:rPr>
          <w:rFonts w:ascii="宋体" w:hAnsi="宋体" w:hint="eastAsia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6157D48B" w14:textId="412FEB28" w:rsidR="00881C98" w:rsidRPr="003B3375" w:rsidRDefault="00446C5B" w:rsidP="00446C5B">
      <w:pPr>
        <w:pStyle w:val="27"/>
        <w:ind w:firstLine="480"/>
        <w:rPr>
          <w:rFonts w:hint="eastAsia"/>
        </w:rPr>
      </w:pPr>
      <w:r>
        <w:rPr>
          <w:rFonts w:hint="eastAsia"/>
        </w:rPr>
        <w:t>用户通过本模块可实现发送图片与发送语音</w:t>
      </w:r>
      <w:r>
        <w:rPr>
          <w:rFonts w:hint="eastAsia"/>
        </w:rPr>
        <w:t>/</w:t>
      </w:r>
      <w:r>
        <w:rPr>
          <w:rFonts w:hint="eastAsia"/>
        </w:rPr>
        <w:t>文字。</w:t>
      </w:r>
    </w:p>
    <w:p w14:paraId="0181BA6F" w14:textId="77777777" w:rsidR="00881C98" w:rsidRPr="003B3375" w:rsidRDefault="00881C98" w:rsidP="00E02614">
      <w:pPr>
        <w:spacing w:line="360" w:lineRule="auto"/>
        <w:jc w:val="left"/>
        <w:rPr>
          <w:rFonts w:ascii="宋体" w:hAnsi="宋体" w:hint="eastAsia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lastRenderedPageBreak/>
        <w:t>操作角色</w:t>
      </w:r>
    </w:p>
    <w:p w14:paraId="68D9E7F3" w14:textId="3A91BD38" w:rsidR="00881C98" w:rsidRDefault="00446C5B" w:rsidP="00446C5B">
      <w:pPr>
        <w:pStyle w:val="27"/>
        <w:ind w:firstLine="480"/>
      </w:pPr>
      <w:r>
        <w:rPr>
          <w:rFonts w:hint="eastAsia"/>
        </w:rPr>
        <w:t>用户</w:t>
      </w:r>
    </w:p>
    <w:p w14:paraId="0414EBE8" w14:textId="48FF107F" w:rsidR="00446C5B" w:rsidRPr="003B3375" w:rsidRDefault="00446C5B" w:rsidP="00446C5B">
      <w:pPr>
        <w:pStyle w:val="27"/>
        <w:ind w:firstLineChars="0" w:firstLine="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5D7BDA6" wp14:editId="35815B2F">
            <wp:extent cx="1619676" cy="2880000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0936671" wp14:editId="4A0ED154">
            <wp:extent cx="1619676" cy="2880000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1CDCE6D" wp14:editId="38810E4F">
            <wp:extent cx="1619676" cy="2880000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44F96D20" w14:textId="6165859D" w:rsidR="00881C98" w:rsidRDefault="00446C5B" w:rsidP="00446C5B">
      <w:pPr>
        <w:pStyle w:val="3"/>
        <w:numPr>
          <w:ilvl w:val="0"/>
          <w:numId w:val="0"/>
        </w:numPr>
        <w:jc w:val="left"/>
        <w:rPr>
          <w:rFonts w:ascii="黑体" w:eastAsia="黑体" w:hAnsi="黑体" w:hint="eastAsia"/>
        </w:rPr>
      </w:pPr>
      <w:bookmarkStart w:id="35" w:name="_Toc15161547"/>
      <w:r>
        <w:rPr>
          <w:rFonts w:ascii="黑体" w:eastAsia="黑体" w:hAnsi="黑体"/>
        </w:rPr>
        <w:t>3.3.5</w:t>
      </w:r>
      <w:r>
        <w:rPr>
          <w:rFonts w:ascii="黑体" w:eastAsia="黑体" w:hAnsi="黑体"/>
        </w:rPr>
        <w:tab/>
      </w:r>
      <w:r>
        <w:rPr>
          <w:rFonts w:ascii="黑体" w:eastAsia="黑体" w:hAnsi="黑体" w:hint="eastAsia"/>
          <w:lang w:eastAsia="zh-CN"/>
        </w:rPr>
        <w:t>我的模块</w:t>
      </w:r>
      <w:bookmarkEnd w:id="35"/>
    </w:p>
    <w:p w14:paraId="2FDC2DFB" w14:textId="77777777" w:rsidR="00881C98" w:rsidRPr="00F40515" w:rsidRDefault="00881C98" w:rsidP="00922938">
      <w:pPr>
        <w:jc w:val="left"/>
        <w:rPr>
          <w:rFonts w:ascii="黑体" w:eastAsia="黑体" w:hAnsi="黑体" w:hint="eastAsia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2CDCC95B" w14:textId="31C74363" w:rsidR="00881C98" w:rsidRPr="002B5138" w:rsidRDefault="00FB4548" w:rsidP="00FB4548">
      <w:pPr>
        <w:pStyle w:val="27"/>
        <w:ind w:firstLine="480"/>
        <w:rPr>
          <w:rFonts w:hint="eastAsia"/>
        </w:rPr>
      </w:pPr>
      <w:r>
        <w:rPr>
          <w:rFonts w:hint="eastAsia"/>
        </w:rPr>
        <w:t>订单、发布、设置、关注</w:t>
      </w:r>
    </w:p>
    <w:p w14:paraId="2D25735D" w14:textId="77777777" w:rsidR="00881C98" w:rsidRPr="00F40515" w:rsidRDefault="00881C98" w:rsidP="00922938">
      <w:pPr>
        <w:jc w:val="left"/>
        <w:rPr>
          <w:rFonts w:ascii="黑体" w:eastAsia="黑体" w:hAnsi="黑体" w:hint="eastAsia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5ADA10AA" w14:textId="237C9345" w:rsidR="00881C98" w:rsidRPr="00E02614" w:rsidRDefault="00FB4548" w:rsidP="00FB4548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1D5D7572" wp14:editId="632FD6BA">
            <wp:extent cx="1215068" cy="2160000"/>
            <wp:effectExtent l="0" t="0" r="4445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5068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56F65EA" wp14:editId="11CFD4D2">
            <wp:extent cx="1215068" cy="2160000"/>
            <wp:effectExtent l="0" t="0" r="4445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5068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DA59122" wp14:editId="6AE979DA">
            <wp:extent cx="1215068" cy="2160000"/>
            <wp:effectExtent l="0" t="0" r="4445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5068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3BD9800" wp14:editId="1B22BD7B">
            <wp:extent cx="1215068" cy="2160000"/>
            <wp:effectExtent l="0" t="0" r="444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5068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E3859" w14:textId="779EF69A" w:rsidR="00881C98" w:rsidRPr="004203D1" w:rsidRDefault="00FB4548" w:rsidP="00FB4548">
      <w:pPr>
        <w:pStyle w:val="40"/>
        <w:numPr>
          <w:ilvl w:val="0"/>
          <w:numId w:val="0"/>
        </w:numPr>
        <w:ind w:left="420"/>
        <w:jc w:val="left"/>
        <w:rPr>
          <w:rFonts w:ascii="黑体" w:eastAsia="黑体" w:hAnsi="黑体" w:hint="eastAsia"/>
        </w:rPr>
      </w:pPr>
      <w:bookmarkStart w:id="36" w:name="_Toc15161548"/>
      <w:r>
        <w:rPr>
          <w:rFonts w:ascii="黑体" w:eastAsia="黑体" w:hAnsi="黑体" w:hint="eastAsia"/>
          <w:lang w:eastAsia="zh-CN"/>
        </w:rPr>
        <w:lastRenderedPageBreak/>
        <w:t>3.3.5.1</w:t>
      </w: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>动态功能</w:t>
      </w:r>
      <w:bookmarkEnd w:id="36"/>
    </w:p>
    <w:p w14:paraId="6E84B26E" w14:textId="77777777" w:rsidR="00881C98" w:rsidRPr="003B3375" w:rsidRDefault="00881C98" w:rsidP="00922938">
      <w:pPr>
        <w:spacing w:line="360" w:lineRule="auto"/>
        <w:jc w:val="left"/>
        <w:rPr>
          <w:rFonts w:ascii="宋体" w:hAnsi="宋体" w:hint="eastAsia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73BE08CA" w14:textId="5D2D3379" w:rsidR="00881C98" w:rsidRPr="003B3375" w:rsidRDefault="00FB4548" w:rsidP="00FB4548">
      <w:pPr>
        <w:pStyle w:val="27"/>
        <w:ind w:firstLine="480"/>
        <w:rPr>
          <w:rFonts w:hint="eastAsia"/>
        </w:rPr>
      </w:pPr>
      <w:r>
        <w:rPr>
          <w:rFonts w:hint="eastAsia"/>
        </w:rPr>
        <w:t>用户在我的订单可以查看订单的实时状态</w:t>
      </w:r>
    </w:p>
    <w:p w14:paraId="17DB6442" w14:textId="30E14EC8" w:rsidR="00AB69DC" w:rsidRPr="008F7FF2" w:rsidRDefault="00FB4548" w:rsidP="00FB4548">
      <w:pPr>
        <w:pStyle w:val="20"/>
        <w:numPr>
          <w:ilvl w:val="0"/>
          <w:numId w:val="0"/>
        </w:numPr>
        <w:ind w:left="284"/>
        <w:jc w:val="left"/>
        <w:rPr>
          <w:rFonts w:ascii="黑体" w:eastAsia="黑体" w:hAnsi="宋体" w:hint="eastAsia"/>
          <w:sz w:val="36"/>
          <w:szCs w:val="36"/>
        </w:rPr>
      </w:pPr>
      <w:bookmarkStart w:id="37" w:name="_Toc15161549"/>
      <w:r w:rsidRPr="008F7FF2">
        <w:rPr>
          <w:rFonts w:ascii="黑体" w:eastAsia="黑体" w:hAnsi="宋体" w:hint="eastAsia"/>
          <w:sz w:val="36"/>
          <w:szCs w:val="36"/>
          <w:lang w:eastAsia="zh-CN"/>
        </w:rPr>
        <w:t>3.4</w:t>
      </w:r>
      <w:r w:rsidRPr="008F7FF2">
        <w:rPr>
          <w:rFonts w:ascii="黑体" w:eastAsia="黑体" w:hAnsi="宋体"/>
          <w:sz w:val="36"/>
          <w:szCs w:val="36"/>
        </w:rPr>
        <w:tab/>
      </w:r>
      <w:proofErr w:type="spellStart"/>
      <w:r w:rsidR="00881C98" w:rsidRPr="008F7FF2">
        <w:rPr>
          <w:rFonts w:ascii="黑体" w:eastAsia="黑体" w:hAnsi="宋体" w:hint="eastAsia"/>
          <w:sz w:val="36"/>
          <w:szCs w:val="36"/>
        </w:rPr>
        <w:t>其他非功能性需求</w:t>
      </w:r>
      <w:bookmarkEnd w:id="19"/>
      <w:bookmarkEnd w:id="37"/>
      <w:proofErr w:type="spellEnd"/>
    </w:p>
    <w:p w14:paraId="56A20860" w14:textId="5D17C517" w:rsidR="00A07140" w:rsidRPr="002E6B01" w:rsidRDefault="00FB4548" w:rsidP="00FB4548">
      <w:pPr>
        <w:pStyle w:val="3"/>
        <w:numPr>
          <w:ilvl w:val="0"/>
          <w:numId w:val="0"/>
        </w:numPr>
        <w:jc w:val="left"/>
        <w:rPr>
          <w:rFonts w:ascii="黑体" w:eastAsia="黑体" w:hAnsi="黑体" w:hint="eastAsia"/>
        </w:rPr>
      </w:pPr>
      <w:bookmarkStart w:id="38" w:name="_Toc235605546"/>
      <w:bookmarkStart w:id="39" w:name="_Toc15161550"/>
      <w:r w:rsidRPr="008F7FF2">
        <w:rPr>
          <w:rFonts w:ascii="黑体" w:eastAsia="黑体" w:hAnsi="黑体" w:hint="eastAsia"/>
          <w:lang w:eastAsia="zh-CN"/>
        </w:rPr>
        <w:t>3.4.1</w:t>
      </w:r>
      <w:r w:rsidRPr="008F7FF2">
        <w:rPr>
          <w:rFonts w:ascii="黑体" w:eastAsia="黑体" w:hAnsi="黑体"/>
          <w:lang w:eastAsia="zh-CN"/>
        </w:rPr>
        <w:tab/>
      </w:r>
      <w:proofErr w:type="spellStart"/>
      <w:r w:rsidRPr="008F7FF2">
        <w:rPr>
          <w:rFonts w:ascii="黑体" w:eastAsia="黑体" w:hAnsi="黑体" w:hint="eastAsia"/>
        </w:rPr>
        <w:t>软硬件环境需求</w:t>
      </w:r>
      <w:bookmarkEnd w:id="38"/>
      <w:bookmarkEnd w:id="39"/>
      <w:proofErr w:type="spellEnd"/>
    </w:p>
    <w:tbl>
      <w:tblPr>
        <w:tblW w:w="85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67"/>
        <w:gridCol w:w="6570"/>
      </w:tblGrid>
      <w:tr w:rsidR="00835F09" w:rsidRPr="00223D49" w14:paraId="00F66323" w14:textId="77777777" w:rsidTr="00835F09">
        <w:tblPrEx>
          <w:tblCellMar>
            <w:top w:w="0" w:type="dxa"/>
            <w:bottom w:w="0" w:type="dxa"/>
          </w:tblCellMar>
        </w:tblPrEx>
        <w:trPr>
          <w:trHeight w:val="292"/>
        </w:trPr>
        <w:tc>
          <w:tcPr>
            <w:tcW w:w="1967" w:type="dxa"/>
            <w:tcBorders>
              <w:bottom w:val="single" w:sz="4" w:space="0" w:color="auto"/>
            </w:tcBorders>
            <w:shd w:val="clear" w:color="auto" w:fill="D9D9D9"/>
          </w:tcPr>
          <w:p w14:paraId="212820E5" w14:textId="77777777" w:rsidR="00835F09" w:rsidRPr="00223D49" w:rsidRDefault="00835F09" w:rsidP="00AF3BFD">
            <w:pPr>
              <w:jc w:val="left"/>
              <w:rPr>
                <w:rFonts w:hint="eastAsia"/>
                <w:b/>
                <w:bCs/>
                <w:sz w:val="18"/>
              </w:rPr>
            </w:pPr>
            <w:r w:rsidRPr="00223D49">
              <w:rPr>
                <w:rFonts w:hint="eastAsia"/>
                <w:b/>
                <w:bCs/>
                <w:sz w:val="18"/>
              </w:rPr>
              <w:t>需求名称</w:t>
            </w:r>
          </w:p>
        </w:tc>
        <w:tc>
          <w:tcPr>
            <w:tcW w:w="6570" w:type="dxa"/>
            <w:shd w:val="clear" w:color="auto" w:fill="D9D9D9"/>
          </w:tcPr>
          <w:p w14:paraId="1B82B8C0" w14:textId="77777777" w:rsidR="00835F09" w:rsidRPr="00223D49" w:rsidRDefault="00835F09" w:rsidP="00AF3BFD">
            <w:pPr>
              <w:jc w:val="left"/>
              <w:rPr>
                <w:rFonts w:hint="eastAsia"/>
                <w:b/>
                <w:bCs/>
                <w:sz w:val="18"/>
              </w:rPr>
            </w:pPr>
            <w:r w:rsidRPr="00223D49">
              <w:rPr>
                <w:rFonts w:hint="eastAsia"/>
                <w:b/>
                <w:bCs/>
                <w:sz w:val="18"/>
              </w:rPr>
              <w:t>详细要求</w:t>
            </w:r>
          </w:p>
        </w:tc>
      </w:tr>
      <w:tr w:rsidR="00835F09" w:rsidRPr="00223D49" w14:paraId="097F0DB3" w14:textId="77777777" w:rsidTr="00835F09">
        <w:tblPrEx>
          <w:tblCellMar>
            <w:top w:w="0" w:type="dxa"/>
            <w:bottom w:w="0" w:type="dxa"/>
          </w:tblCellMar>
        </w:tblPrEx>
        <w:trPr>
          <w:trHeight w:val="306"/>
        </w:trPr>
        <w:tc>
          <w:tcPr>
            <w:tcW w:w="1967" w:type="dxa"/>
            <w:shd w:val="clear" w:color="auto" w:fill="D9D9D9"/>
          </w:tcPr>
          <w:p w14:paraId="0745F0D6" w14:textId="12D44C61" w:rsidR="00835F09" w:rsidRPr="00650795" w:rsidRDefault="00FB4548" w:rsidP="00AF3BFD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jc w:val="left"/>
              <w:rPr>
                <w:rFonts w:hint="eastAsia"/>
                <w:kern w:val="2"/>
                <w:szCs w:val="24"/>
                <w:lang w:val="en-US" w:eastAsia="zh-CN"/>
              </w:rPr>
            </w:pPr>
            <w:r>
              <w:rPr>
                <w:rFonts w:hint="eastAsia"/>
                <w:kern w:val="2"/>
                <w:szCs w:val="24"/>
                <w:lang w:val="en-US" w:eastAsia="zh-CN"/>
              </w:rPr>
              <w:t>开发平台</w:t>
            </w:r>
          </w:p>
        </w:tc>
        <w:tc>
          <w:tcPr>
            <w:tcW w:w="6570" w:type="dxa"/>
          </w:tcPr>
          <w:p w14:paraId="21350149" w14:textId="53296E23" w:rsidR="00835F09" w:rsidRPr="00223D49" w:rsidRDefault="00FB4548" w:rsidP="00AF3BFD">
            <w:pPr>
              <w:jc w:val="left"/>
              <w:rPr>
                <w:rFonts w:hint="eastAsia"/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HbuliderX</w:t>
            </w:r>
            <w:proofErr w:type="spellEnd"/>
          </w:p>
        </w:tc>
      </w:tr>
      <w:tr w:rsidR="00835F09" w:rsidRPr="00223D49" w14:paraId="73A392FC" w14:textId="77777777" w:rsidTr="00835F09">
        <w:tblPrEx>
          <w:tblCellMar>
            <w:top w:w="0" w:type="dxa"/>
            <w:bottom w:w="0" w:type="dxa"/>
          </w:tblCellMar>
        </w:tblPrEx>
        <w:trPr>
          <w:trHeight w:val="292"/>
        </w:trPr>
        <w:tc>
          <w:tcPr>
            <w:tcW w:w="1967" w:type="dxa"/>
            <w:shd w:val="clear" w:color="auto" w:fill="D9D9D9"/>
          </w:tcPr>
          <w:p w14:paraId="6A3D4263" w14:textId="2257CDD3" w:rsidR="00835F09" w:rsidRPr="00223D49" w:rsidRDefault="00FB4548" w:rsidP="00AF3BFD">
            <w:pPr>
              <w:jc w:val="left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建议浏览器</w:t>
            </w:r>
          </w:p>
        </w:tc>
        <w:tc>
          <w:tcPr>
            <w:tcW w:w="6570" w:type="dxa"/>
          </w:tcPr>
          <w:p w14:paraId="4B28B48E" w14:textId="1B04726F" w:rsidR="00835F09" w:rsidRPr="00223D49" w:rsidRDefault="00FB4548" w:rsidP="00AF3BFD">
            <w:pPr>
              <w:jc w:val="left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Chrome</w:t>
            </w:r>
          </w:p>
        </w:tc>
      </w:tr>
      <w:tr w:rsidR="00835F09" w:rsidRPr="00223D49" w14:paraId="426A934D" w14:textId="77777777" w:rsidTr="00835F09">
        <w:tblPrEx>
          <w:tblCellMar>
            <w:top w:w="0" w:type="dxa"/>
            <w:bottom w:w="0" w:type="dxa"/>
          </w:tblCellMar>
        </w:tblPrEx>
        <w:trPr>
          <w:trHeight w:val="306"/>
        </w:trPr>
        <w:tc>
          <w:tcPr>
            <w:tcW w:w="1967" w:type="dxa"/>
            <w:shd w:val="clear" w:color="auto" w:fill="D9D9D9"/>
          </w:tcPr>
          <w:p w14:paraId="654AC0DC" w14:textId="3DE6B3B1" w:rsidR="00835F09" w:rsidRPr="00223D49" w:rsidRDefault="00FB4548" w:rsidP="00AF3BFD">
            <w:pPr>
              <w:jc w:val="left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基于</w:t>
            </w:r>
          </w:p>
        </w:tc>
        <w:tc>
          <w:tcPr>
            <w:tcW w:w="6570" w:type="dxa"/>
          </w:tcPr>
          <w:p w14:paraId="7FD5A6BD" w14:textId="0B548783" w:rsidR="00835F09" w:rsidRPr="00223D49" w:rsidRDefault="00FB4548" w:rsidP="00AF3BFD">
            <w:pPr>
              <w:jc w:val="left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HTML5+Bootstrap</w:t>
            </w:r>
          </w:p>
        </w:tc>
      </w:tr>
    </w:tbl>
    <w:p w14:paraId="0DA1C785" w14:textId="77777777" w:rsidR="00515FFF" w:rsidRDefault="00515FFF" w:rsidP="00AF3BFD">
      <w:pPr>
        <w:jc w:val="left"/>
        <w:rPr>
          <w:rFonts w:hint="eastAsia"/>
        </w:rPr>
      </w:pPr>
    </w:p>
    <w:p w14:paraId="126FE4EE" w14:textId="43248450" w:rsidR="00515FFF" w:rsidRPr="00BF28F1" w:rsidRDefault="00FB4548" w:rsidP="00FB4548">
      <w:pPr>
        <w:pStyle w:val="3"/>
        <w:numPr>
          <w:ilvl w:val="0"/>
          <w:numId w:val="0"/>
        </w:numPr>
        <w:jc w:val="left"/>
        <w:rPr>
          <w:rFonts w:ascii="黑体" w:eastAsia="黑体" w:hAnsi="黑体" w:hint="eastAsia"/>
        </w:rPr>
      </w:pPr>
      <w:bookmarkStart w:id="40" w:name="_Toc235605547"/>
      <w:bookmarkStart w:id="41" w:name="_Toc15161551"/>
      <w:r>
        <w:rPr>
          <w:rFonts w:ascii="黑体" w:eastAsia="黑体" w:hAnsi="黑体" w:hint="eastAsia"/>
          <w:lang w:eastAsia="zh-CN"/>
        </w:rPr>
        <w:t>3.4.2</w:t>
      </w:r>
      <w:r>
        <w:rPr>
          <w:rFonts w:ascii="黑体" w:eastAsia="黑体" w:hAnsi="黑体"/>
          <w:lang w:eastAsia="zh-CN"/>
        </w:rPr>
        <w:tab/>
      </w:r>
      <w:r w:rsidR="00515FFF" w:rsidRPr="00BF28F1">
        <w:rPr>
          <w:rFonts w:ascii="黑体" w:eastAsia="黑体" w:hAnsi="黑体" w:hint="eastAsia"/>
        </w:rPr>
        <w:t>产品质量需求</w:t>
      </w:r>
      <w:bookmarkEnd w:id="40"/>
      <w:bookmarkEnd w:id="41"/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6"/>
        <w:gridCol w:w="6500"/>
      </w:tblGrid>
      <w:tr w:rsidR="003F399A" w:rsidRPr="00223D49" w14:paraId="785F8E45" w14:textId="77777777" w:rsidTr="002D396E">
        <w:tblPrEx>
          <w:tblCellMar>
            <w:top w:w="0" w:type="dxa"/>
            <w:bottom w:w="0" w:type="dxa"/>
          </w:tblCellMar>
        </w:tblPrEx>
        <w:trPr>
          <w:trHeight w:val="299"/>
        </w:trPr>
        <w:tc>
          <w:tcPr>
            <w:tcW w:w="1946" w:type="dxa"/>
            <w:tcBorders>
              <w:bottom w:val="single" w:sz="4" w:space="0" w:color="auto"/>
            </w:tcBorders>
            <w:shd w:val="clear" w:color="auto" w:fill="D9D9D9"/>
          </w:tcPr>
          <w:p w14:paraId="69AE26FF" w14:textId="77777777" w:rsidR="003F399A" w:rsidRPr="00223D49" w:rsidRDefault="003F399A" w:rsidP="00AF3BFD">
            <w:pPr>
              <w:jc w:val="left"/>
              <w:rPr>
                <w:rFonts w:hint="eastAsia"/>
                <w:b/>
                <w:bCs/>
                <w:sz w:val="18"/>
              </w:rPr>
            </w:pPr>
            <w:r w:rsidRPr="00223D49">
              <w:rPr>
                <w:rFonts w:hint="eastAsia"/>
                <w:b/>
                <w:bCs/>
                <w:sz w:val="18"/>
              </w:rPr>
              <w:t>主要质量属性</w:t>
            </w:r>
          </w:p>
        </w:tc>
        <w:tc>
          <w:tcPr>
            <w:tcW w:w="6500" w:type="dxa"/>
            <w:shd w:val="clear" w:color="auto" w:fill="D9D9D9"/>
          </w:tcPr>
          <w:p w14:paraId="591AE8BD" w14:textId="77777777" w:rsidR="003F399A" w:rsidRPr="00223D49" w:rsidRDefault="003F399A" w:rsidP="00AF3BFD">
            <w:pPr>
              <w:jc w:val="left"/>
              <w:rPr>
                <w:rFonts w:hint="eastAsia"/>
                <w:b/>
                <w:bCs/>
                <w:sz w:val="18"/>
              </w:rPr>
            </w:pPr>
            <w:r w:rsidRPr="00223D49">
              <w:rPr>
                <w:rFonts w:hint="eastAsia"/>
                <w:b/>
                <w:bCs/>
                <w:sz w:val="18"/>
              </w:rPr>
              <w:t>详细要求</w:t>
            </w:r>
          </w:p>
        </w:tc>
      </w:tr>
      <w:tr w:rsidR="003F399A" w:rsidRPr="00223D49" w14:paraId="4FFE2066" w14:textId="77777777" w:rsidTr="002D396E">
        <w:tblPrEx>
          <w:tblCellMar>
            <w:top w:w="0" w:type="dxa"/>
            <w:bottom w:w="0" w:type="dxa"/>
          </w:tblCellMar>
        </w:tblPrEx>
        <w:trPr>
          <w:trHeight w:val="299"/>
        </w:trPr>
        <w:tc>
          <w:tcPr>
            <w:tcW w:w="1946" w:type="dxa"/>
            <w:shd w:val="clear" w:color="auto" w:fill="D9D9D9"/>
          </w:tcPr>
          <w:p w14:paraId="62D02610" w14:textId="77777777" w:rsidR="003F399A" w:rsidRPr="00FB4548" w:rsidRDefault="003F399A" w:rsidP="00AF3BFD">
            <w:pPr>
              <w:jc w:val="left"/>
              <w:rPr>
                <w:rFonts w:hint="eastAsia"/>
                <w:b/>
                <w:bCs/>
                <w:sz w:val="18"/>
              </w:rPr>
            </w:pPr>
            <w:r w:rsidRPr="00FB4548">
              <w:rPr>
                <w:rFonts w:hint="eastAsia"/>
                <w:b/>
                <w:bCs/>
                <w:sz w:val="18"/>
              </w:rPr>
              <w:t>性能，效率</w:t>
            </w:r>
          </w:p>
        </w:tc>
        <w:tc>
          <w:tcPr>
            <w:tcW w:w="6500" w:type="dxa"/>
          </w:tcPr>
          <w:p w14:paraId="66511777" w14:textId="5DDB48EF" w:rsidR="003F399A" w:rsidRPr="00FB4548" w:rsidRDefault="00FB4548" w:rsidP="00AF3BFD">
            <w:pPr>
              <w:jc w:val="left"/>
              <w:rPr>
                <w:rFonts w:hint="eastAsia"/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可并发，用户约千级</w:t>
            </w:r>
          </w:p>
        </w:tc>
      </w:tr>
      <w:tr w:rsidR="003F399A" w:rsidRPr="00223D49" w14:paraId="19DF25D1" w14:textId="77777777" w:rsidTr="00FB4548">
        <w:tblPrEx>
          <w:tblCellMar>
            <w:top w:w="0" w:type="dxa"/>
            <w:bottom w:w="0" w:type="dxa"/>
          </w:tblCellMar>
        </w:tblPrEx>
        <w:trPr>
          <w:trHeight w:val="183"/>
        </w:trPr>
        <w:tc>
          <w:tcPr>
            <w:tcW w:w="1946" w:type="dxa"/>
            <w:shd w:val="clear" w:color="auto" w:fill="D9D9D9"/>
          </w:tcPr>
          <w:p w14:paraId="57427981" w14:textId="77777777" w:rsidR="003F399A" w:rsidRPr="00FB4548" w:rsidRDefault="003F399A" w:rsidP="00AF3BFD">
            <w:pPr>
              <w:jc w:val="left"/>
              <w:rPr>
                <w:rFonts w:hint="eastAsia"/>
                <w:b/>
                <w:bCs/>
                <w:sz w:val="18"/>
              </w:rPr>
            </w:pPr>
            <w:r w:rsidRPr="00FB4548">
              <w:rPr>
                <w:rFonts w:hint="eastAsia"/>
                <w:b/>
                <w:bCs/>
                <w:sz w:val="18"/>
              </w:rPr>
              <w:t>可扩展性</w:t>
            </w:r>
          </w:p>
        </w:tc>
        <w:tc>
          <w:tcPr>
            <w:tcW w:w="6500" w:type="dxa"/>
          </w:tcPr>
          <w:p w14:paraId="2C3C2188" w14:textId="56AC7FFC" w:rsidR="003F399A" w:rsidRPr="00FB4548" w:rsidRDefault="00FB4548" w:rsidP="00AF3BFD">
            <w:pPr>
              <w:jc w:val="left"/>
              <w:rPr>
                <w:rFonts w:hint="eastAsia"/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可接入硬件</w:t>
            </w:r>
          </w:p>
        </w:tc>
      </w:tr>
      <w:tr w:rsidR="003F399A" w:rsidRPr="00223D49" w14:paraId="60127AF3" w14:textId="77777777" w:rsidTr="003A4625">
        <w:tblPrEx>
          <w:tblCellMar>
            <w:top w:w="0" w:type="dxa"/>
            <w:bottom w:w="0" w:type="dxa"/>
          </w:tblCellMar>
        </w:tblPrEx>
        <w:trPr>
          <w:trHeight w:val="403"/>
        </w:trPr>
        <w:tc>
          <w:tcPr>
            <w:tcW w:w="1946" w:type="dxa"/>
            <w:shd w:val="clear" w:color="auto" w:fill="D9D9D9"/>
          </w:tcPr>
          <w:p w14:paraId="20BA7A60" w14:textId="77777777" w:rsidR="003F399A" w:rsidRPr="00FB4548" w:rsidRDefault="002D0E9B" w:rsidP="00AF3BFD">
            <w:pPr>
              <w:jc w:val="left"/>
              <w:rPr>
                <w:rFonts w:hint="eastAsia"/>
                <w:b/>
                <w:bCs/>
                <w:sz w:val="18"/>
              </w:rPr>
            </w:pPr>
            <w:r w:rsidRPr="00FB4548">
              <w:rPr>
                <w:rFonts w:hint="eastAsia"/>
                <w:b/>
                <w:bCs/>
                <w:sz w:val="18"/>
              </w:rPr>
              <w:t>IE</w:t>
            </w:r>
            <w:r w:rsidR="003F399A" w:rsidRPr="00FB4548">
              <w:rPr>
                <w:rFonts w:hint="eastAsia"/>
                <w:b/>
                <w:bCs/>
                <w:sz w:val="18"/>
              </w:rPr>
              <w:t>兼容性</w:t>
            </w:r>
          </w:p>
        </w:tc>
        <w:tc>
          <w:tcPr>
            <w:tcW w:w="6500" w:type="dxa"/>
          </w:tcPr>
          <w:p w14:paraId="2CF5783D" w14:textId="32B5FE3D" w:rsidR="003F399A" w:rsidRPr="00FB4548" w:rsidRDefault="00FB4548" w:rsidP="00AF3BFD">
            <w:pPr>
              <w:jc w:val="left"/>
              <w:rPr>
                <w:rFonts w:hint="eastAsia"/>
                <w:b/>
                <w:bCs/>
                <w:sz w:val="18"/>
              </w:rPr>
            </w:pPr>
            <w:r w:rsidRPr="00FB4548">
              <w:rPr>
                <w:rFonts w:hint="eastAsia"/>
                <w:b/>
                <w:bCs/>
                <w:sz w:val="18"/>
              </w:rPr>
              <w:t>Chrome</w:t>
            </w:r>
          </w:p>
        </w:tc>
      </w:tr>
    </w:tbl>
    <w:p w14:paraId="65DF0058" w14:textId="77777777" w:rsidR="00E32109" w:rsidRPr="00E352B6" w:rsidRDefault="00C7067D" w:rsidP="007A1818">
      <w:pPr>
        <w:pStyle w:val="1"/>
        <w:numPr>
          <w:ilvl w:val="0"/>
          <w:numId w:val="12"/>
        </w:numPr>
        <w:ind w:left="0" w:firstLine="0"/>
        <w:jc w:val="left"/>
        <w:rPr>
          <w:rFonts w:ascii="黑体" w:eastAsia="黑体" w:hAnsi="黑体" w:hint="eastAsia"/>
        </w:rPr>
      </w:pPr>
      <w:bookmarkStart w:id="42" w:name="_Toc235605549"/>
      <w:bookmarkStart w:id="43" w:name="_Toc15161552"/>
      <w:proofErr w:type="spellStart"/>
      <w:r>
        <w:rPr>
          <w:rFonts w:ascii="黑体" w:eastAsia="黑体" w:hAnsi="黑体" w:hint="eastAsia"/>
        </w:rPr>
        <w:t>产品部署方式</w:t>
      </w:r>
      <w:bookmarkEnd w:id="42"/>
      <w:bookmarkEnd w:id="43"/>
      <w:proofErr w:type="spellEnd"/>
    </w:p>
    <w:p w14:paraId="2A8B0551" w14:textId="6A2B191F" w:rsidR="00E32109" w:rsidRPr="00FB4548" w:rsidRDefault="00FB4548" w:rsidP="00FB4548">
      <w:pPr>
        <w:pStyle w:val="27"/>
        <w:ind w:firstLine="480"/>
        <w:rPr>
          <w:rFonts w:hint="eastAsia"/>
        </w:rPr>
      </w:pPr>
      <w:r>
        <w:rPr>
          <w:rFonts w:hint="eastAsia"/>
        </w:rPr>
        <w:t>接入微信，</w:t>
      </w:r>
      <w:proofErr w:type="gramStart"/>
      <w:r>
        <w:rPr>
          <w:rFonts w:hint="eastAsia"/>
        </w:rPr>
        <w:t>微信用户</w:t>
      </w:r>
      <w:proofErr w:type="gramEnd"/>
      <w:r>
        <w:rPr>
          <w:rFonts w:hint="eastAsia"/>
        </w:rPr>
        <w:t>授权登陆</w:t>
      </w:r>
    </w:p>
    <w:sectPr w:rsidR="00E32109" w:rsidRPr="00FB4548" w:rsidSect="009D114F">
      <w:headerReference w:type="default" r:id="rId47"/>
      <w:pgSz w:w="11906" w:h="16838"/>
      <w:pgMar w:top="1525" w:right="1800" w:bottom="1440" w:left="1800" w:header="794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1C168AF" w14:textId="77777777" w:rsidR="002D7C3C" w:rsidRDefault="002D7C3C" w:rsidP="00354123">
      <w:r>
        <w:separator/>
      </w:r>
    </w:p>
  </w:endnote>
  <w:endnote w:type="continuationSeparator" w:id="0">
    <w:p w14:paraId="6A7AE3E1" w14:textId="77777777" w:rsidR="002D7C3C" w:rsidRDefault="002D7C3C" w:rsidP="003541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F66F972" w14:textId="77777777" w:rsidR="002D7C3C" w:rsidRDefault="002D7C3C" w:rsidP="00354123">
      <w:r>
        <w:separator/>
      </w:r>
    </w:p>
  </w:footnote>
  <w:footnote w:type="continuationSeparator" w:id="0">
    <w:p w14:paraId="0BFF1934" w14:textId="77777777" w:rsidR="002D7C3C" w:rsidRDefault="002D7C3C" w:rsidP="0035412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929B924" w14:textId="643F369C" w:rsidR="00DC62F0" w:rsidRDefault="009D114F" w:rsidP="009D114F">
    <w:pPr>
      <w:pStyle w:val="a3"/>
      <w:pBdr>
        <w:bottom w:val="none" w:sz="0" w:space="0" w:color="auto"/>
      </w:pBdr>
    </w:pPr>
    <w:r>
      <w:rPr>
        <w:noProof/>
      </w:rPr>
      <mc:AlternateContent>
        <mc:Choice Requires="wpg">
          <w:drawing>
            <wp:inline distT="0" distB="0" distL="0" distR="0" wp14:anchorId="681EE10D" wp14:editId="5B94CBF3">
              <wp:extent cx="2768600" cy="369627"/>
              <wp:effectExtent l="0" t="0" r="12700" b="11430"/>
              <wp:docPr id="42" name="组合 4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2768600" cy="369627"/>
                        <a:chOff x="0" y="0"/>
                        <a:chExt cx="2768600" cy="369627"/>
                      </a:xfrm>
                      <a:solidFill>
                        <a:srgbClr val="7030A0"/>
                      </a:solidFill>
                    </wpg:grpSpPr>
                    <wpg:grpSp>
                      <wpg:cNvPr id="8" name="组合 8"/>
                      <wpg:cNvGrpSpPr/>
                      <wpg:grpSpPr>
                        <a:xfrm>
                          <a:off x="0" y="0"/>
                          <a:ext cx="381000" cy="369627"/>
                          <a:chOff x="0" y="0"/>
                          <a:chExt cx="3977195" cy="4227988"/>
                        </a:xfrm>
                        <a:grpFill/>
                      </wpg:grpSpPr>
                      <wps:wsp>
                        <wps:cNvPr id="3" name="任意多边形: 形状 3"/>
                        <wps:cNvSpPr/>
                        <wps:spPr>
                          <a:xfrm>
                            <a:off x="0" y="977900"/>
                            <a:ext cx="1813044" cy="3244937"/>
                          </a:xfrm>
                          <a:custGeom>
                            <a:avLst/>
                            <a:gdLst>
                              <a:gd name="connsiteX0" fmla="*/ 1814436 w 1813044"/>
                              <a:gd name="connsiteY0" fmla="*/ 3249985 h 3244936"/>
                              <a:gd name="connsiteX1" fmla="*/ 1620822 w 1813044"/>
                              <a:gd name="connsiteY1" fmla="*/ 3140223 h 3244936"/>
                              <a:gd name="connsiteX2" fmla="*/ 60728 w 1813044"/>
                              <a:gd name="connsiteY2" fmla="*/ 2240655 h 3244936"/>
                              <a:gd name="connsiteX3" fmla="*/ 1 w 1813044"/>
                              <a:gd name="connsiteY3" fmla="*/ 2133211 h 3244936"/>
                              <a:gd name="connsiteX4" fmla="*/ 1237 w 1813044"/>
                              <a:gd name="connsiteY4" fmla="*/ 64075 h 3244936"/>
                              <a:gd name="connsiteX5" fmla="*/ 1237 w 1813044"/>
                              <a:gd name="connsiteY5" fmla="*/ 0 h 3244936"/>
                              <a:gd name="connsiteX6" fmla="*/ 162197 w 1813044"/>
                              <a:gd name="connsiteY6" fmla="*/ 69483 h 3244936"/>
                              <a:gd name="connsiteX7" fmla="*/ 1756233 w 1813044"/>
                              <a:gd name="connsiteY7" fmla="*/ 790734 h 3244936"/>
                              <a:gd name="connsiteX8" fmla="*/ 1815724 w 1813044"/>
                              <a:gd name="connsiteY8" fmla="*/ 879378 h 3244936"/>
                              <a:gd name="connsiteX9" fmla="*/ 1814436 w 1813044"/>
                              <a:gd name="connsiteY9" fmla="*/ 3168603 h 3244936"/>
                              <a:gd name="connsiteX10" fmla="*/ 1814436 w 1813044"/>
                              <a:gd name="connsiteY10" fmla="*/ 3249985 h 3244936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1813044" h="3244936">
                                <a:moveTo>
                                  <a:pt x="1814436" y="3249985"/>
                                </a:moveTo>
                                <a:cubicBezTo>
                                  <a:pt x="1743717" y="3209912"/>
                                  <a:pt x="1681960" y="3175557"/>
                                  <a:pt x="1620822" y="3140223"/>
                                </a:cubicBezTo>
                                <a:cubicBezTo>
                                  <a:pt x="1100962" y="2840041"/>
                                  <a:pt x="581618" y="2538983"/>
                                  <a:pt x="60728" y="2240655"/>
                                </a:cubicBezTo>
                                <a:cubicBezTo>
                                  <a:pt x="14217" y="2214026"/>
                                  <a:pt x="-153" y="2185285"/>
                                  <a:pt x="1" y="2133211"/>
                                </a:cubicBezTo>
                                <a:cubicBezTo>
                                  <a:pt x="1804" y="1443482"/>
                                  <a:pt x="1237" y="753804"/>
                                  <a:pt x="1237" y="64075"/>
                                </a:cubicBezTo>
                                <a:cubicBezTo>
                                  <a:pt x="1237" y="46047"/>
                                  <a:pt x="1237" y="28020"/>
                                  <a:pt x="1237" y="0"/>
                                </a:cubicBezTo>
                                <a:cubicBezTo>
                                  <a:pt x="60213" y="25393"/>
                                  <a:pt x="111565" y="46562"/>
                                  <a:pt x="162197" y="69483"/>
                                </a:cubicBezTo>
                                <a:cubicBezTo>
                                  <a:pt x="693491" y="310020"/>
                                  <a:pt x="1224424" y="551382"/>
                                  <a:pt x="1756233" y="790734"/>
                                </a:cubicBezTo>
                                <a:cubicBezTo>
                                  <a:pt x="1798417" y="809740"/>
                                  <a:pt x="1815827" y="830549"/>
                                  <a:pt x="1815724" y="879378"/>
                                </a:cubicBezTo>
                                <a:cubicBezTo>
                                  <a:pt x="1813921" y="1642453"/>
                                  <a:pt x="1814436" y="2405528"/>
                                  <a:pt x="1814436" y="3168603"/>
                                </a:cubicBezTo>
                                <a:cubicBezTo>
                                  <a:pt x="1814436" y="3191833"/>
                                  <a:pt x="1814436" y="3215114"/>
                                  <a:pt x="1814436" y="3249985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任意多边形: 形状 4"/>
                        <wps:cNvSpPr/>
                        <wps:spPr>
                          <a:xfrm>
                            <a:off x="2159000" y="977900"/>
                            <a:ext cx="1818195" cy="3250088"/>
                          </a:xfrm>
                          <a:custGeom>
                            <a:avLst/>
                            <a:gdLst>
                              <a:gd name="connsiteX0" fmla="*/ 1030 w 1818194"/>
                              <a:gd name="connsiteY0" fmla="*/ 3254363 h 3250087"/>
                              <a:gd name="connsiteX1" fmla="*/ 1030 w 1818194"/>
                              <a:gd name="connsiteY1" fmla="*/ 3179626 h 3250087"/>
                              <a:gd name="connsiteX2" fmla="*/ 1 w 1818194"/>
                              <a:gd name="connsiteY2" fmla="*/ 884374 h 3250087"/>
                              <a:gd name="connsiteX3" fmla="*/ 57431 w 1818194"/>
                              <a:gd name="connsiteY3" fmla="*/ 793258 h 3250087"/>
                              <a:gd name="connsiteX4" fmla="*/ 1757675 w 1818194"/>
                              <a:gd name="connsiteY4" fmla="*/ 25341 h 3250087"/>
                              <a:gd name="connsiteX5" fmla="*/ 1818916 w 1818194"/>
                              <a:gd name="connsiteY5" fmla="*/ 0 h 3250087"/>
                              <a:gd name="connsiteX6" fmla="*/ 1817011 w 1818194"/>
                              <a:gd name="connsiteY6" fmla="*/ 430650 h 3250087"/>
                              <a:gd name="connsiteX7" fmla="*/ 1775547 w 1818194"/>
                              <a:gd name="connsiteY7" fmla="*/ 473709 h 3250087"/>
                              <a:gd name="connsiteX8" fmla="*/ 1142888 w 1818194"/>
                              <a:gd name="connsiteY8" fmla="*/ 792280 h 3250087"/>
                              <a:gd name="connsiteX9" fmla="*/ 545613 w 1818194"/>
                              <a:gd name="connsiteY9" fmla="*/ 1095141 h 3250087"/>
                              <a:gd name="connsiteX10" fmla="*/ 508632 w 1818194"/>
                              <a:gd name="connsiteY10" fmla="*/ 1145257 h 3250087"/>
                              <a:gd name="connsiteX11" fmla="*/ 507035 w 1818194"/>
                              <a:gd name="connsiteY11" fmla="*/ 2439111 h 3250087"/>
                              <a:gd name="connsiteX12" fmla="*/ 1815877 w 1818194"/>
                              <a:gd name="connsiteY12" fmla="*/ 1731560 h 3250087"/>
                              <a:gd name="connsiteX13" fmla="*/ 1819122 w 1818194"/>
                              <a:gd name="connsiteY13" fmla="*/ 1797798 h 3250087"/>
                              <a:gd name="connsiteX14" fmla="*/ 1820307 w 1818194"/>
                              <a:gd name="connsiteY14" fmla="*/ 2139032 h 3250087"/>
                              <a:gd name="connsiteX15" fmla="*/ 1764113 w 1818194"/>
                              <a:gd name="connsiteY15" fmla="*/ 2238131 h 3250087"/>
                              <a:gd name="connsiteX16" fmla="*/ 250788 w 1818194"/>
                              <a:gd name="connsiteY16" fmla="*/ 3109680 h 3250087"/>
                              <a:gd name="connsiteX17" fmla="*/ 1030 w 1818194"/>
                              <a:gd name="connsiteY17" fmla="*/ 3254363 h 3250087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</a:cxnLst>
                            <a:rect l="l" t="t" r="r" b="b"/>
                            <a:pathLst>
                              <a:path w="1818194" h="3250087">
                                <a:moveTo>
                                  <a:pt x="1030" y="3254363"/>
                                </a:moveTo>
                                <a:cubicBezTo>
                                  <a:pt x="1030" y="3219081"/>
                                  <a:pt x="1030" y="3199353"/>
                                  <a:pt x="1030" y="3179626"/>
                                </a:cubicBezTo>
                                <a:cubicBezTo>
                                  <a:pt x="1030" y="2414542"/>
                                  <a:pt x="1494" y="1649458"/>
                                  <a:pt x="1" y="884374"/>
                                </a:cubicBezTo>
                                <a:cubicBezTo>
                                  <a:pt x="-103" y="837142"/>
                                  <a:pt x="14113" y="812728"/>
                                  <a:pt x="57431" y="793258"/>
                                </a:cubicBezTo>
                                <a:cubicBezTo>
                                  <a:pt x="624625" y="538247"/>
                                  <a:pt x="1191047" y="281537"/>
                                  <a:pt x="1757675" y="25341"/>
                                </a:cubicBezTo>
                                <a:cubicBezTo>
                                  <a:pt x="1775444" y="17306"/>
                                  <a:pt x="1793730" y="10405"/>
                                  <a:pt x="1818916" y="0"/>
                                </a:cubicBezTo>
                                <a:cubicBezTo>
                                  <a:pt x="1818916" y="148907"/>
                                  <a:pt x="1820204" y="289830"/>
                                  <a:pt x="1817011" y="430650"/>
                                </a:cubicBezTo>
                                <a:cubicBezTo>
                                  <a:pt x="1816650" y="445535"/>
                                  <a:pt x="1792854" y="464902"/>
                                  <a:pt x="1775547" y="473709"/>
                                </a:cubicBezTo>
                                <a:cubicBezTo>
                                  <a:pt x="1565142" y="580792"/>
                                  <a:pt x="1353809" y="686124"/>
                                  <a:pt x="1142888" y="792280"/>
                                </a:cubicBezTo>
                                <a:cubicBezTo>
                                  <a:pt x="943505" y="892615"/>
                                  <a:pt x="744018" y="992848"/>
                                  <a:pt x="545613" y="1095141"/>
                                </a:cubicBezTo>
                                <a:cubicBezTo>
                                  <a:pt x="528668" y="1103897"/>
                                  <a:pt x="508734" y="1128105"/>
                                  <a:pt x="508632" y="1145257"/>
                                </a:cubicBezTo>
                                <a:cubicBezTo>
                                  <a:pt x="506571" y="1572610"/>
                                  <a:pt x="507035" y="2000014"/>
                                  <a:pt x="507035" y="2439111"/>
                                </a:cubicBezTo>
                                <a:cubicBezTo>
                                  <a:pt x="945101" y="2202334"/>
                                  <a:pt x="1376420" y="1969110"/>
                                  <a:pt x="1815877" y="1731560"/>
                                </a:cubicBezTo>
                                <a:cubicBezTo>
                                  <a:pt x="1817320" y="1759580"/>
                                  <a:pt x="1819071" y="1778689"/>
                                  <a:pt x="1819122" y="1797798"/>
                                </a:cubicBezTo>
                                <a:cubicBezTo>
                                  <a:pt x="1819328" y="1911577"/>
                                  <a:pt x="1816701" y="2025407"/>
                                  <a:pt x="1820307" y="2139032"/>
                                </a:cubicBezTo>
                                <a:cubicBezTo>
                                  <a:pt x="1821852" y="2187345"/>
                                  <a:pt x="1806761" y="2213717"/>
                                  <a:pt x="1764113" y="2238131"/>
                                </a:cubicBezTo>
                                <a:cubicBezTo>
                                  <a:pt x="1258933" y="2527342"/>
                                  <a:pt x="754989" y="2818769"/>
                                  <a:pt x="250788" y="3109680"/>
                                </a:cubicBezTo>
                                <a:cubicBezTo>
                                  <a:pt x="171982" y="3155161"/>
                                  <a:pt x="93228" y="3200950"/>
                                  <a:pt x="1030" y="3254363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任意多边形: 形状 5"/>
                        <wps:cNvSpPr/>
                        <wps:spPr>
                          <a:xfrm>
                            <a:off x="228600" y="444500"/>
                            <a:ext cx="3517924" cy="1040440"/>
                          </a:xfrm>
                          <a:custGeom>
                            <a:avLst/>
                            <a:gdLst>
                              <a:gd name="connsiteX0" fmla="*/ 3520139 w 3517923"/>
                              <a:gd name="connsiteY0" fmla="*/ 255741 h 1040440"/>
                              <a:gd name="connsiteX1" fmla="*/ 3170406 w 3517923"/>
                              <a:gd name="connsiteY1" fmla="*/ 415155 h 1040440"/>
                              <a:gd name="connsiteX2" fmla="*/ 1825921 w 3517923"/>
                              <a:gd name="connsiteY2" fmla="*/ 1025100 h 1040440"/>
                              <a:gd name="connsiteX3" fmla="*/ 1692312 w 3517923"/>
                              <a:gd name="connsiteY3" fmla="*/ 1024534 h 1040440"/>
                              <a:gd name="connsiteX4" fmla="*/ 63147 w 3517923"/>
                              <a:gd name="connsiteY4" fmla="*/ 286130 h 1040440"/>
                              <a:gd name="connsiteX5" fmla="*/ 0 w 3517923"/>
                              <a:gd name="connsiteY5" fmla="*/ 252754 h 1040440"/>
                              <a:gd name="connsiteX6" fmla="*/ 70925 w 3517923"/>
                              <a:gd name="connsiteY6" fmla="*/ 221077 h 1040440"/>
                              <a:gd name="connsiteX7" fmla="*/ 595111 w 3517923"/>
                              <a:gd name="connsiteY7" fmla="*/ 10259 h 1040440"/>
                              <a:gd name="connsiteX8" fmla="*/ 693644 w 3517923"/>
                              <a:gd name="connsiteY8" fmla="*/ 12731 h 1040440"/>
                              <a:gd name="connsiteX9" fmla="*/ 1706270 w 3517923"/>
                              <a:gd name="connsiteY9" fmla="*/ 491076 h 1040440"/>
                              <a:gd name="connsiteX10" fmla="*/ 1813559 w 3517923"/>
                              <a:gd name="connsiteY10" fmla="*/ 490870 h 1040440"/>
                              <a:gd name="connsiteX11" fmla="*/ 2826855 w 3517923"/>
                              <a:gd name="connsiteY11" fmla="*/ 14071 h 1040440"/>
                              <a:gd name="connsiteX12" fmla="*/ 2908700 w 3517923"/>
                              <a:gd name="connsiteY12" fmla="*/ 6241 h 1040440"/>
                              <a:gd name="connsiteX13" fmla="*/ 3479603 w 3517923"/>
                              <a:gd name="connsiteY13" fmla="*/ 233336 h 1040440"/>
                              <a:gd name="connsiteX14" fmla="*/ 3520139 w 3517923"/>
                              <a:gd name="connsiteY14" fmla="*/ 255741 h 104044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3517923" h="1040440">
                                <a:moveTo>
                                  <a:pt x="3520139" y="255741"/>
                                </a:moveTo>
                                <a:cubicBezTo>
                                  <a:pt x="3395749" y="312450"/>
                                  <a:pt x="3283207" y="364060"/>
                                  <a:pt x="3170406" y="415155"/>
                                </a:cubicBezTo>
                                <a:cubicBezTo>
                                  <a:pt x="2722142" y="618195"/>
                                  <a:pt x="2273465" y="820412"/>
                                  <a:pt x="1825921" y="1025100"/>
                                </a:cubicBezTo>
                                <a:cubicBezTo>
                                  <a:pt x="1778071" y="1046991"/>
                                  <a:pt x="1739750" y="1046167"/>
                                  <a:pt x="1692312" y="1024534"/>
                                </a:cubicBezTo>
                                <a:cubicBezTo>
                                  <a:pt x="1149789" y="777249"/>
                                  <a:pt x="606288" y="532076"/>
                                  <a:pt x="63147" y="286130"/>
                                </a:cubicBezTo>
                                <a:cubicBezTo>
                                  <a:pt x="45326" y="278095"/>
                                  <a:pt x="28483" y="267897"/>
                                  <a:pt x="0" y="252754"/>
                                </a:cubicBezTo>
                                <a:cubicBezTo>
                                  <a:pt x="30028" y="239259"/>
                                  <a:pt x="50168" y="229421"/>
                                  <a:pt x="70925" y="221077"/>
                                </a:cubicBezTo>
                                <a:cubicBezTo>
                                  <a:pt x="245688" y="150821"/>
                                  <a:pt x="420812" y="81493"/>
                                  <a:pt x="595111" y="10259"/>
                                </a:cubicBezTo>
                                <a:cubicBezTo>
                                  <a:pt x="629775" y="-3905"/>
                                  <a:pt x="658980" y="-3699"/>
                                  <a:pt x="693644" y="12731"/>
                                </a:cubicBezTo>
                                <a:cubicBezTo>
                                  <a:pt x="1030911" y="172815"/>
                                  <a:pt x="1369260" y="330529"/>
                                  <a:pt x="1706270" y="491076"/>
                                </a:cubicBezTo>
                                <a:cubicBezTo>
                                  <a:pt x="1745106" y="509567"/>
                                  <a:pt x="1775238" y="509104"/>
                                  <a:pt x="1813559" y="490870"/>
                                </a:cubicBezTo>
                                <a:cubicBezTo>
                                  <a:pt x="2150621" y="330426"/>
                                  <a:pt x="2488403" y="171527"/>
                                  <a:pt x="2826855" y="14071"/>
                                </a:cubicBezTo>
                                <a:cubicBezTo>
                                  <a:pt x="2850651" y="2997"/>
                                  <a:pt x="2885521" y="-2669"/>
                                  <a:pt x="2908700" y="6241"/>
                                </a:cubicBezTo>
                                <a:cubicBezTo>
                                  <a:pt x="3099893" y="79587"/>
                                  <a:pt x="3289593" y="156951"/>
                                  <a:pt x="3479603" y="233336"/>
                                </a:cubicBezTo>
                                <a:cubicBezTo>
                                  <a:pt x="3489543" y="237353"/>
                                  <a:pt x="3498454" y="243688"/>
                                  <a:pt x="3520139" y="255741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任意多边形: 形状 6"/>
                        <wps:cNvSpPr/>
                        <wps:spPr>
                          <a:xfrm>
                            <a:off x="3003550" y="1816100"/>
                            <a:ext cx="973481" cy="1014687"/>
                          </a:xfrm>
                          <a:custGeom>
                            <a:avLst/>
                            <a:gdLst>
                              <a:gd name="connsiteX0" fmla="*/ 974042 w 973481"/>
                              <a:gd name="connsiteY0" fmla="*/ 0 h 1014686"/>
                              <a:gd name="connsiteX1" fmla="*/ 972857 w 973481"/>
                              <a:gd name="connsiteY1" fmla="*/ 472319 h 1014686"/>
                              <a:gd name="connsiteX2" fmla="*/ 946177 w 973481"/>
                              <a:gd name="connsiteY2" fmla="*/ 514194 h 1014686"/>
                              <a:gd name="connsiteX3" fmla="*/ 29508 w 973481"/>
                              <a:gd name="connsiteY3" fmla="*/ 1009433 h 1014686"/>
                              <a:gd name="connsiteX4" fmla="*/ 406 w 973481"/>
                              <a:gd name="connsiteY4" fmla="*/ 1019065 h 1014686"/>
                              <a:gd name="connsiteX5" fmla="*/ 406 w 973481"/>
                              <a:gd name="connsiteY5" fmla="*/ 901732 h 1014686"/>
                              <a:gd name="connsiteX6" fmla="*/ 1797 w 973481"/>
                              <a:gd name="connsiteY6" fmla="*/ 527791 h 1014686"/>
                              <a:gd name="connsiteX7" fmla="*/ 34092 w 973481"/>
                              <a:gd name="connsiteY7" fmla="*/ 468456 h 1014686"/>
                              <a:gd name="connsiteX8" fmla="*/ 949525 w 973481"/>
                              <a:gd name="connsiteY8" fmla="*/ 5820 h 1014686"/>
                              <a:gd name="connsiteX9" fmla="*/ 974042 w 973481"/>
                              <a:gd name="connsiteY9" fmla="*/ 0 h 1014686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</a:cxnLst>
                            <a:rect l="l" t="t" r="r" b="b"/>
                            <a:pathLst>
                              <a:path w="973481" h="1014686">
                                <a:moveTo>
                                  <a:pt x="974042" y="0"/>
                                </a:moveTo>
                                <a:cubicBezTo>
                                  <a:pt x="974042" y="161217"/>
                                  <a:pt x="974763" y="316768"/>
                                  <a:pt x="972857" y="472319"/>
                                </a:cubicBezTo>
                                <a:cubicBezTo>
                                  <a:pt x="972703" y="486689"/>
                                  <a:pt x="959208" y="507086"/>
                                  <a:pt x="946177" y="514194"/>
                                </a:cubicBezTo>
                                <a:cubicBezTo>
                                  <a:pt x="641101" y="680201"/>
                                  <a:pt x="335304" y="844765"/>
                                  <a:pt x="29508" y="1009433"/>
                                </a:cubicBezTo>
                                <a:cubicBezTo>
                                  <a:pt x="23481" y="1012678"/>
                                  <a:pt x="16322" y="1013862"/>
                                  <a:pt x="406" y="1019065"/>
                                </a:cubicBezTo>
                                <a:cubicBezTo>
                                  <a:pt x="406" y="976674"/>
                                  <a:pt x="406" y="939229"/>
                                  <a:pt x="406" y="901732"/>
                                </a:cubicBezTo>
                                <a:cubicBezTo>
                                  <a:pt x="406" y="777085"/>
                                  <a:pt x="-1139" y="652387"/>
                                  <a:pt x="1797" y="527791"/>
                                </a:cubicBezTo>
                                <a:cubicBezTo>
                                  <a:pt x="2261" y="507292"/>
                                  <a:pt x="17146" y="477109"/>
                                  <a:pt x="34092" y="468456"/>
                                </a:cubicBezTo>
                                <a:cubicBezTo>
                                  <a:pt x="338395" y="312647"/>
                                  <a:pt x="644089" y="159414"/>
                                  <a:pt x="949525" y="5820"/>
                                </a:cubicBezTo>
                                <a:cubicBezTo>
                                  <a:pt x="954057" y="3554"/>
                                  <a:pt x="959672" y="3348"/>
                                  <a:pt x="974042" y="0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任意多边形: 形状 7"/>
                        <wps:cNvSpPr/>
                        <wps:spPr>
                          <a:xfrm>
                            <a:off x="1320800" y="0"/>
                            <a:ext cx="1339180" cy="571727"/>
                          </a:xfrm>
                          <a:custGeom>
                            <a:avLst/>
                            <a:gdLst>
                              <a:gd name="connsiteX0" fmla="*/ 0 w 1339180"/>
                              <a:gd name="connsiteY0" fmla="*/ 260022 h 571726"/>
                              <a:gd name="connsiteX1" fmla="*/ 282412 w 1339180"/>
                              <a:gd name="connsiteY1" fmla="*/ 146706 h 571726"/>
                              <a:gd name="connsiteX2" fmla="*/ 634308 w 1339180"/>
                              <a:gd name="connsiteY2" fmla="*/ 6762 h 571726"/>
                              <a:gd name="connsiteX3" fmla="*/ 695859 w 1339180"/>
                              <a:gd name="connsiteY3" fmla="*/ 4032 h 571726"/>
                              <a:gd name="connsiteX4" fmla="*/ 1312757 w 1339180"/>
                              <a:gd name="connsiteY4" fmla="*/ 249102 h 571726"/>
                              <a:gd name="connsiteX5" fmla="*/ 1340313 w 1339180"/>
                              <a:gd name="connsiteY5" fmla="*/ 267799 h 571726"/>
                              <a:gd name="connsiteX6" fmla="*/ 933203 w 1339180"/>
                              <a:gd name="connsiteY6" fmla="*/ 459972 h 571726"/>
                              <a:gd name="connsiteX7" fmla="*/ 699104 w 1339180"/>
                              <a:gd name="connsiteY7" fmla="*/ 568857 h 571726"/>
                              <a:gd name="connsiteX8" fmla="*/ 648112 w 1339180"/>
                              <a:gd name="connsiteY8" fmla="*/ 573441 h 571726"/>
                              <a:gd name="connsiteX9" fmla="*/ 17718 w 1339180"/>
                              <a:gd name="connsiteY9" fmla="*/ 276195 h 571726"/>
                              <a:gd name="connsiteX10" fmla="*/ 0 w 1339180"/>
                              <a:gd name="connsiteY10" fmla="*/ 260022 h 571726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1339180" h="571726">
                                <a:moveTo>
                                  <a:pt x="0" y="260022"/>
                                </a:moveTo>
                                <a:cubicBezTo>
                                  <a:pt x="96885" y="221134"/>
                                  <a:pt x="189649" y="183895"/>
                                  <a:pt x="282412" y="146706"/>
                                </a:cubicBezTo>
                                <a:cubicBezTo>
                                  <a:pt x="399591" y="99732"/>
                                  <a:pt x="516460" y="52037"/>
                                  <a:pt x="634308" y="6762"/>
                                </a:cubicBezTo>
                                <a:cubicBezTo>
                                  <a:pt x="652747" y="-294"/>
                                  <a:pt x="678192" y="-2818"/>
                                  <a:pt x="695859" y="4032"/>
                                </a:cubicBezTo>
                                <a:cubicBezTo>
                                  <a:pt x="902041" y="84383"/>
                                  <a:pt x="1107348" y="166846"/>
                                  <a:pt x="1312757" y="249102"/>
                                </a:cubicBezTo>
                                <a:cubicBezTo>
                                  <a:pt x="1320535" y="252193"/>
                                  <a:pt x="1326973" y="258580"/>
                                  <a:pt x="1340313" y="267799"/>
                                </a:cubicBezTo>
                                <a:cubicBezTo>
                                  <a:pt x="1200678" y="333728"/>
                                  <a:pt x="1066966" y="396927"/>
                                  <a:pt x="933203" y="459972"/>
                                </a:cubicBezTo>
                                <a:cubicBezTo>
                                  <a:pt x="855376" y="496645"/>
                                  <a:pt x="777755" y="533884"/>
                                  <a:pt x="699104" y="568857"/>
                                </a:cubicBezTo>
                                <a:cubicBezTo>
                                  <a:pt x="684063" y="575553"/>
                                  <a:pt x="661710" y="579777"/>
                                  <a:pt x="648112" y="573441"/>
                                </a:cubicBezTo>
                                <a:cubicBezTo>
                                  <a:pt x="437397" y="475527"/>
                                  <a:pt x="227609" y="375758"/>
                                  <a:pt x="17718" y="276195"/>
                                </a:cubicBezTo>
                                <a:cubicBezTo>
                                  <a:pt x="13289" y="273980"/>
                                  <a:pt x="10044" y="269293"/>
                                  <a:pt x="0" y="260022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g:grpSp>
                      <wpg:cNvPr id="41" name="组合 41"/>
                      <wpg:cNvGrpSpPr/>
                      <wpg:grpSpPr>
                        <a:xfrm>
                          <a:off x="546100" y="0"/>
                          <a:ext cx="2222500" cy="362996"/>
                          <a:chOff x="0" y="0"/>
                          <a:chExt cx="4564955" cy="745929"/>
                        </a:xfrm>
                        <a:grpFill/>
                      </wpg:grpSpPr>
                      <wps:wsp>
                        <wps:cNvPr id="11" name="任意多边形: 形状 11"/>
                        <wps:cNvSpPr/>
                        <wps:spPr>
                          <a:xfrm>
                            <a:off x="0" y="44450"/>
                            <a:ext cx="221480" cy="448110"/>
                          </a:xfrm>
                          <a:custGeom>
                            <a:avLst/>
                            <a:gdLst>
                              <a:gd name="connsiteX0" fmla="*/ 160341 w 221479"/>
                              <a:gd name="connsiteY0" fmla="*/ 406502 h 448110"/>
                              <a:gd name="connsiteX1" fmla="*/ 160341 w 221479"/>
                              <a:gd name="connsiteY1" fmla="*/ 400322 h 448110"/>
                              <a:gd name="connsiteX2" fmla="*/ 163431 w 221479"/>
                              <a:gd name="connsiteY2" fmla="*/ 295453 h 448110"/>
                              <a:gd name="connsiteX3" fmla="*/ 169612 w 221479"/>
                              <a:gd name="connsiteY3" fmla="*/ 236838 h 448110"/>
                              <a:gd name="connsiteX4" fmla="*/ 172703 w 221479"/>
                              <a:gd name="connsiteY4" fmla="*/ 181314 h 448110"/>
                              <a:gd name="connsiteX5" fmla="*/ 141850 w 221479"/>
                              <a:gd name="connsiteY5" fmla="*/ 131970 h 448110"/>
                              <a:gd name="connsiteX6" fmla="*/ 178832 w 221479"/>
                              <a:gd name="connsiteY6" fmla="*/ 104208 h 448110"/>
                              <a:gd name="connsiteX7" fmla="*/ 212775 w 221479"/>
                              <a:gd name="connsiteY7" fmla="*/ 73356 h 448110"/>
                              <a:gd name="connsiteX8" fmla="*/ 222046 w 221479"/>
                              <a:gd name="connsiteY8" fmla="*/ 45593 h 448110"/>
                              <a:gd name="connsiteX9" fmla="*/ 194284 w 221479"/>
                              <a:gd name="connsiteY9" fmla="*/ 5521 h 448110"/>
                              <a:gd name="connsiteX10" fmla="*/ 135669 w 221479"/>
                              <a:gd name="connsiteY10" fmla="*/ 17831 h 448110"/>
                              <a:gd name="connsiteX11" fmla="*/ 74015 w 221479"/>
                              <a:gd name="connsiteY11" fmla="*/ 85666 h 448110"/>
                              <a:gd name="connsiteX12" fmla="*/ 37033 w 221479"/>
                              <a:gd name="connsiteY12" fmla="*/ 138100 h 448110"/>
                              <a:gd name="connsiteX13" fmla="*/ 6181 w 221479"/>
                              <a:gd name="connsiteY13" fmla="*/ 199754 h 448110"/>
                              <a:gd name="connsiteX14" fmla="*/ 0 w 221479"/>
                              <a:gd name="connsiteY14" fmla="*/ 224425 h 448110"/>
                              <a:gd name="connsiteX15" fmla="*/ 3090 w 221479"/>
                              <a:gd name="connsiteY15" fmla="*/ 239826 h 448110"/>
                              <a:gd name="connsiteX16" fmla="*/ 9271 w 221479"/>
                              <a:gd name="connsiteY16" fmla="*/ 246007 h 448110"/>
                              <a:gd name="connsiteX17" fmla="*/ 15452 w 221479"/>
                              <a:gd name="connsiteY17" fmla="*/ 249097 h 448110"/>
                              <a:gd name="connsiteX18" fmla="*/ 24723 w 221479"/>
                              <a:gd name="connsiteY18" fmla="*/ 252188 h 448110"/>
                              <a:gd name="connsiteX19" fmla="*/ 52486 w 221479"/>
                              <a:gd name="connsiteY19" fmla="*/ 227516 h 448110"/>
                              <a:gd name="connsiteX20" fmla="*/ 92558 w 221479"/>
                              <a:gd name="connsiteY20" fmla="*/ 184353 h 448110"/>
                              <a:gd name="connsiteX21" fmla="*/ 89468 w 221479"/>
                              <a:gd name="connsiteY21" fmla="*/ 190534 h 448110"/>
                              <a:gd name="connsiteX22" fmla="*/ 89468 w 221479"/>
                              <a:gd name="connsiteY22" fmla="*/ 242968 h 448110"/>
                              <a:gd name="connsiteX23" fmla="*/ 92558 w 221479"/>
                              <a:gd name="connsiteY23" fmla="*/ 292312 h 448110"/>
                              <a:gd name="connsiteX24" fmla="*/ 117230 w 221479"/>
                              <a:gd name="connsiteY24" fmla="*/ 421851 h 448110"/>
                              <a:gd name="connsiteX25" fmla="*/ 129540 w 221479"/>
                              <a:gd name="connsiteY25" fmla="*/ 443433 h 448110"/>
                              <a:gd name="connsiteX26" fmla="*/ 138811 w 221479"/>
                              <a:gd name="connsiteY26" fmla="*/ 449614 h 448110"/>
                              <a:gd name="connsiteX27" fmla="*/ 148082 w 221479"/>
                              <a:gd name="connsiteY27" fmla="*/ 446523 h 448110"/>
                              <a:gd name="connsiteX28" fmla="*/ 154263 w 221479"/>
                              <a:gd name="connsiteY28" fmla="*/ 440342 h 448110"/>
                              <a:gd name="connsiteX29" fmla="*/ 160341 w 221479"/>
                              <a:gd name="connsiteY29" fmla="*/ 406502 h 44811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</a:cxnLst>
                            <a:rect l="l" t="t" r="r" b="b"/>
                            <a:pathLst>
                              <a:path w="221479" h="448110">
                                <a:moveTo>
                                  <a:pt x="160341" y="406502"/>
                                </a:moveTo>
                                <a:lnTo>
                                  <a:pt x="160341" y="400322"/>
                                </a:lnTo>
                                <a:cubicBezTo>
                                  <a:pt x="158281" y="396201"/>
                                  <a:pt x="159259" y="361279"/>
                                  <a:pt x="163431" y="295453"/>
                                </a:cubicBezTo>
                                <a:cubicBezTo>
                                  <a:pt x="163431" y="285152"/>
                                  <a:pt x="165440" y="265682"/>
                                  <a:pt x="169612" y="236838"/>
                                </a:cubicBezTo>
                                <a:cubicBezTo>
                                  <a:pt x="171621" y="222468"/>
                                  <a:pt x="172703" y="203977"/>
                                  <a:pt x="172703" y="181314"/>
                                </a:cubicBezTo>
                                <a:cubicBezTo>
                                  <a:pt x="172703" y="150461"/>
                                  <a:pt x="162401" y="134031"/>
                                  <a:pt x="141850" y="131970"/>
                                </a:cubicBezTo>
                                <a:cubicBezTo>
                                  <a:pt x="152151" y="121669"/>
                                  <a:pt x="164462" y="112449"/>
                                  <a:pt x="178832" y="104208"/>
                                </a:cubicBezTo>
                                <a:cubicBezTo>
                                  <a:pt x="185013" y="100088"/>
                                  <a:pt x="196293" y="89838"/>
                                  <a:pt x="212775" y="73356"/>
                                </a:cubicBezTo>
                                <a:cubicBezTo>
                                  <a:pt x="218956" y="63054"/>
                                  <a:pt x="222046" y="53834"/>
                                  <a:pt x="222046" y="45593"/>
                                </a:cubicBezTo>
                                <a:cubicBezTo>
                                  <a:pt x="222046" y="27102"/>
                                  <a:pt x="212775" y="13711"/>
                                  <a:pt x="194284" y="5521"/>
                                </a:cubicBezTo>
                                <a:cubicBezTo>
                                  <a:pt x="177802" y="-4780"/>
                                  <a:pt x="158332" y="-660"/>
                                  <a:pt x="135669" y="17831"/>
                                </a:cubicBezTo>
                                <a:cubicBezTo>
                                  <a:pt x="123359" y="19891"/>
                                  <a:pt x="102756" y="42503"/>
                                  <a:pt x="74015" y="85666"/>
                                </a:cubicBezTo>
                                <a:lnTo>
                                  <a:pt x="37033" y="138100"/>
                                </a:lnTo>
                                <a:cubicBezTo>
                                  <a:pt x="24723" y="156591"/>
                                  <a:pt x="14370" y="177142"/>
                                  <a:pt x="6181" y="199754"/>
                                </a:cubicBezTo>
                                <a:lnTo>
                                  <a:pt x="0" y="224425"/>
                                </a:lnTo>
                                <a:cubicBezTo>
                                  <a:pt x="0" y="232666"/>
                                  <a:pt x="1030" y="237817"/>
                                  <a:pt x="3090" y="239826"/>
                                </a:cubicBezTo>
                                <a:lnTo>
                                  <a:pt x="9271" y="246007"/>
                                </a:lnTo>
                                <a:lnTo>
                                  <a:pt x="15452" y="249097"/>
                                </a:lnTo>
                                <a:cubicBezTo>
                                  <a:pt x="19573" y="253218"/>
                                  <a:pt x="22663" y="254248"/>
                                  <a:pt x="24723" y="252188"/>
                                </a:cubicBezTo>
                                <a:cubicBezTo>
                                  <a:pt x="35025" y="248067"/>
                                  <a:pt x="44244" y="239878"/>
                                  <a:pt x="52486" y="227516"/>
                                </a:cubicBezTo>
                                <a:lnTo>
                                  <a:pt x="92558" y="184353"/>
                                </a:lnTo>
                                <a:lnTo>
                                  <a:pt x="89468" y="190534"/>
                                </a:lnTo>
                                <a:cubicBezTo>
                                  <a:pt x="87407" y="204904"/>
                                  <a:pt x="87407" y="222417"/>
                                  <a:pt x="89468" y="242968"/>
                                </a:cubicBezTo>
                                <a:cubicBezTo>
                                  <a:pt x="91476" y="257338"/>
                                  <a:pt x="92558" y="273821"/>
                                  <a:pt x="92558" y="292312"/>
                                </a:cubicBezTo>
                                <a:cubicBezTo>
                                  <a:pt x="92558" y="316983"/>
                                  <a:pt x="100748" y="360146"/>
                                  <a:pt x="117230" y="421851"/>
                                </a:cubicBezTo>
                                <a:cubicBezTo>
                                  <a:pt x="119239" y="430093"/>
                                  <a:pt x="123411" y="437252"/>
                                  <a:pt x="129540" y="443433"/>
                                </a:cubicBezTo>
                                <a:cubicBezTo>
                                  <a:pt x="133660" y="447554"/>
                                  <a:pt x="136751" y="449614"/>
                                  <a:pt x="138811" y="449614"/>
                                </a:cubicBezTo>
                                <a:cubicBezTo>
                                  <a:pt x="142932" y="449614"/>
                                  <a:pt x="146022" y="448583"/>
                                  <a:pt x="148082" y="446523"/>
                                </a:cubicBezTo>
                                <a:lnTo>
                                  <a:pt x="154263" y="440342"/>
                                </a:lnTo>
                                <a:lnTo>
                                  <a:pt x="160341" y="406502"/>
                                </a:ln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任意多边形: 形状 12"/>
                        <wps:cNvSpPr/>
                        <wps:spPr>
                          <a:xfrm>
                            <a:off x="158750" y="482600"/>
                            <a:ext cx="324494" cy="195726"/>
                          </a:xfrm>
                          <a:custGeom>
                            <a:avLst/>
                            <a:gdLst>
                              <a:gd name="connsiteX0" fmla="*/ 296113 w 324493"/>
                              <a:gd name="connsiteY0" fmla="*/ 123411 h 195726"/>
                              <a:gd name="connsiteX1" fmla="*/ 252951 w 324493"/>
                              <a:gd name="connsiteY1" fmla="*/ 117230 h 195726"/>
                              <a:gd name="connsiteX2" fmla="*/ 194336 w 324493"/>
                              <a:gd name="connsiteY2" fmla="*/ 123411 h 195726"/>
                              <a:gd name="connsiteX3" fmla="*/ 148082 w 324493"/>
                              <a:gd name="connsiteY3" fmla="*/ 135721 h 195726"/>
                              <a:gd name="connsiteX4" fmla="*/ 104920 w 324493"/>
                              <a:gd name="connsiteY4" fmla="*/ 148031 h 195726"/>
                              <a:gd name="connsiteX5" fmla="*/ 77157 w 324493"/>
                              <a:gd name="connsiteY5" fmla="*/ 138760 h 195726"/>
                              <a:gd name="connsiteX6" fmla="*/ 58666 w 324493"/>
                              <a:gd name="connsiteY6" fmla="*/ 117178 h 195726"/>
                              <a:gd name="connsiteX7" fmla="*/ 70977 w 324493"/>
                              <a:gd name="connsiteY7" fmla="*/ 83235 h 195726"/>
                              <a:gd name="connsiteX8" fmla="*/ 83287 w 324493"/>
                              <a:gd name="connsiteY8" fmla="*/ 52383 h 195726"/>
                              <a:gd name="connsiteX9" fmla="*/ 83287 w 324493"/>
                              <a:gd name="connsiteY9" fmla="*/ 12310 h 195726"/>
                              <a:gd name="connsiteX10" fmla="*/ 52434 w 324493"/>
                              <a:gd name="connsiteY10" fmla="*/ 0 h 195726"/>
                              <a:gd name="connsiteX11" fmla="*/ 9271 w 324493"/>
                              <a:gd name="connsiteY11" fmla="*/ 27762 h 195726"/>
                              <a:gd name="connsiteX12" fmla="*/ 0 w 324493"/>
                              <a:gd name="connsiteY12" fmla="*/ 80196 h 195726"/>
                              <a:gd name="connsiteX13" fmla="*/ 0 w 324493"/>
                              <a:gd name="connsiteY13" fmla="*/ 111049 h 195726"/>
                              <a:gd name="connsiteX14" fmla="*/ 70925 w 324493"/>
                              <a:gd name="connsiteY14" fmla="*/ 188155 h 195726"/>
                              <a:gd name="connsiteX15" fmla="*/ 126450 w 324493"/>
                              <a:gd name="connsiteY15" fmla="*/ 197426 h 195726"/>
                              <a:gd name="connsiteX16" fmla="*/ 144941 w 324493"/>
                              <a:gd name="connsiteY16" fmla="*/ 194336 h 195726"/>
                              <a:gd name="connsiteX17" fmla="*/ 172703 w 324493"/>
                              <a:gd name="connsiteY17" fmla="*/ 194336 h 195726"/>
                              <a:gd name="connsiteX18" fmla="*/ 265209 w 324493"/>
                              <a:gd name="connsiteY18" fmla="*/ 188155 h 195726"/>
                              <a:gd name="connsiteX19" fmla="*/ 283700 w 324493"/>
                              <a:gd name="connsiteY19" fmla="*/ 185065 h 195726"/>
                              <a:gd name="connsiteX20" fmla="*/ 305282 w 324493"/>
                              <a:gd name="connsiteY20" fmla="*/ 178884 h 195726"/>
                              <a:gd name="connsiteX21" fmla="*/ 326863 w 324493"/>
                              <a:gd name="connsiteY21" fmla="*/ 160393 h 195726"/>
                              <a:gd name="connsiteX22" fmla="*/ 320682 w 324493"/>
                              <a:gd name="connsiteY22" fmla="*/ 138811 h 195726"/>
                              <a:gd name="connsiteX23" fmla="*/ 296113 w 324493"/>
                              <a:gd name="connsiteY23" fmla="*/ 123411 h 195726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</a:cxnLst>
                            <a:rect l="l" t="t" r="r" b="b"/>
                            <a:pathLst>
                              <a:path w="324493" h="195726">
                                <a:moveTo>
                                  <a:pt x="296113" y="123411"/>
                                </a:moveTo>
                                <a:cubicBezTo>
                                  <a:pt x="283803" y="119290"/>
                                  <a:pt x="269381" y="117230"/>
                                  <a:pt x="252951" y="117230"/>
                                </a:cubicBezTo>
                                <a:cubicBezTo>
                                  <a:pt x="238580" y="117230"/>
                                  <a:pt x="219008" y="119290"/>
                                  <a:pt x="194336" y="123411"/>
                                </a:cubicBezTo>
                                <a:lnTo>
                                  <a:pt x="148082" y="135721"/>
                                </a:lnTo>
                                <a:cubicBezTo>
                                  <a:pt x="129591" y="143962"/>
                                  <a:pt x="115170" y="148031"/>
                                  <a:pt x="104920" y="148031"/>
                                </a:cubicBezTo>
                                <a:cubicBezTo>
                                  <a:pt x="96679" y="148031"/>
                                  <a:pt x="87459" y="144941"/>
                                  <a:pt x="77157" y="138760"/>
                                </a:cubicBezTo>
                                <a:cubicBezTo>
                                  <a:pt x="64847" y="132579"/>
                                  <a:pt x="58666" y="125420"/>
                                  <a:pt x="58666" y="117178"/>
                                </a:cubicBezTo>
                                <a:cubicBezTo>
                                  <a:pt x="58666" y="108989"/>
                                  <a:pt x="62787" y="97657"/>
                                  <a:pt x="70977" y="83235"/>
                                </a:cubicBezTo>
                                <a:lnTo>
                                  <a:pt x="83287" y="52383"/>
                                </a:lnTo>
                                <a:cubicBezTo>
                                  <a:pt x="89468" y="35952"/>
                                  <a:pt x="89468" y="22612"/>
                                  <a:pt x="83287" y="12310"/>
                                </a:cubicBezTo>
                                <a:cubicBezTo>
                                  <a:pt x="75046" y="4121"/>
                                  <a:pt x="64796" y="0"/>
                                  <a:pt x="52434" y="0"/>
                                </a:cubicBezTo>
                                <a:cubicBezTo>
                                  <a:pt x="33943" y="0"/>
                                  <a:pt x="19521" y="9272"/>
                                  <a:pt x="9271" y="27762"/>
                                </a:cubicBezTo>
                                <a:cubicBezTo>
                                  <a:pt x="3090" y="42133"/>
                                  <a:pt x="0" y="59645"/>
                                  <a:pt x="0" y="80196"/>
                                </a:cubicBezTo>
                                <a:lnTo>
                                  <a:pt x="0" y="111049"/>
                                </a:lnTo>
                                <a:cubicBezTo>
                                  <a:pt x="6181" y="150091"/>
                                  <a:pt x="29771" y="175793"/>
                                  <a:pt x="70925" y="188155"/>
                                </a:cubicBezTo>
                                <a:lnTo>
                                  <a:pt x="126450" y="197426"/>
                                </a:lnTo>
                                <a:lnTo>
                                  <a:pt x="144941" y="194336"/>
                                </a:lnTo>
                                <a:lnTo>
                                  <a:pt x="172703" y="194336"/>
                                </a:lnTo>
                                <a:cubicBezTo>
                                  <a:pt x="197375" y="194336"/>
                                  <a:pt x="228227" y="192275"/>
                                  <a:pt x="265209" y="188155"/>
                                </a:cubicBezTo>
                                <a:lnTo>
                                  <a:pt x="283700" y="185065"/>
                                </a:lnTo>
                                <a:cubicBezTo>
                                  <a:pt x="285709" y="185065"/>
                                  <a:pt x="292971" y="183004"/>
                                  <a:pt x="305282" y="178884"/>
                                </a:cubicBezTo>
                                <a:cubicBezTo>
                                  <a:pt x="313471" y="176823"/>
                                  <a:pt x="320682" y="170643"/>
                                  <a:pt x="326863" y="160393"/>
                                </a:cubicBezTo>
                                <a:cubicBezTo>
                                  <a:pt x="328872" y="156272"/>
                                  <a:pt x="326863" y="149061"/>
                                  <a:pt x="320682" y="138811"/>
                                </a:cubicBezTo>
                                <a:cubicBezTo>
                                  <a:pt x="316665" y="132630"/>
                                  <a:pt x="308475" y="127531"/>
                                  <a:pt x="296113" y="123411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任意多边形: 形状 13"/>
                        <wps:cNvSpPr/>
                        <wps:spPr>
                          <a:xfrm>
                            <a:off x="25400" y="501650"/>
                            <a:ext cx="113315" cy="128767"/>
                          </a:xfrm>
                          <a:custGeom>
                            <a:avLst/>
                            <a:gdLst>
                              <a:gd name="connsiteX0" fmla="*/ 104817 w 113315"/>
                              <a:gd name="connsiteY0" fmla="*/ 7024 h 128767"/>
                              <a:gd name="connsiteX1" fmla="*/ 64744 w 113315"/>
                              <a:gd name="connsiteY1" fmla="*/ 10114 h 128767"/>
                              <a:gd name="connsiteX2" fmla="*/ 43163 w 113315"/>
                              <a:gd name="connsiteY2" fmla="*/ 28605 h 128767"/>
                              <a:gd name="connsiteX3" fmla="*/ 21581 w 113315"/>
                              <a:gd name="connsiteY3" fmla="*/ 50187 h 128767"/>
                              <a:gd name="connsiteX4" fmla="*/ 9271 w 113315"/>
                              <a:gd name="connsiteY4" fmla="*/ 68678 h 128767"/>
                              <a:gd name="connsiteX5" fmla="*/ 0 w 113315"/>
                              <a:gd name="connsiteY5" fmla="*/ 93349 h 128767"/>
                              <a:gd name="connsiteX6" fmla="*/ 15401 w 113315"/>
                              <a:gd name="connsiteY6" fmla="*/ 124202 h 128767"/>
                              <a:gd name="connsiteX7" fmla="*/ 43163 w 113315"/>
                              <a:gd name="connsiteY7" fmla="*/ 133473 h 128767"/>
                              <a:gd name="connsiteX8" fmla="*/ 67835 w 113315"/>
                              <a:gd name="connsiteY8" fmla="*/ 127292 h 128767"/>
                              <a:gd name="connsiteX9" fmla="*/ 104817 w 113315"/>
                              <a:gd name="connsiteY9" fmla="*/ 84130 h 128767"/>
                              <a:gd name="connsiteX10" fmla="*/ 117127 w 113315"/>
                              <a:gd name="connsiteY10" fmla="*/ 28605 h 128767"/>
                              <a:gd name="connsiteX11" fmla="*/ 114036 w 113315"/>
                              <a:gd name="connsiteY11" fmla="*/ 16295 h 128767"/>
                              <a:gd name="connsiteX12" fmla="*/ 104817 w 113315"/>
                              <a:gd name="connsiteY12" fmla="*/ 7024 h 128767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113315" h="128767">
                                <a:moveTo>
                                  <a:pt x="104817" y="7024"/>
                                </a:moveTo>
                                <a:cubicBezTo>
                                  <a:pt x="88334" y="-3278"/>
                                  <a:pt x="74994" y="-2248"/>
                                  <a:pt x="64744" y="10114"/>
                                </a:cubicBezTo>
                                <a:lnTo>
                                  <a:pt x="43163" y="28605"/>
                                </a:lnTo>
                                <a:cubicBezTo>
                                  <a:pt x="34922" y="34786"/>
                                  <a:pt x="27762" y="41997"/>
                                  <a:pt x="21581" y="50187"/>
                                </a:cubicBezTo>
                                <a:lnTo>
                                  <a:pt x="9271" y="68678"/>
                                </a:lnTo>
                                <a:cubicBezTo>
                                  <a:pt x="3090" y="76919"/>
                                  <a:pt x="0" y="85160"/>
                                  <a:pt x="0" y="93349"/>
                                </a:cubicBezTo>
                                <a:cubicBezTo>
                                  <a:pt x="0" y="107720"/>
                                  <a:pt x="5099" y="118021"/>
                                  <a:pt x="15401" y="124202"/>
                                </a:cubicBezTo>
                                <a:cubicBezTo>
                                  <a:pt x="21581" y="130383"/>
                                  <a:pt x="30801" y="133473"/>
                                  <a:pt x="43163" y="133473"/>
                                </a:cubicBezTo>
                                <a:cubicBezTo>
                                  <a:pt x="51352" y="133473"/>
                                  <a:pt x="59594" y="131413"/>
                                  <a:pt x="67835" y="127292"/>
                                </a:cubicBezTo>
                                <a:cubicBezTo>
                                  <a:pt x="90446" y="104681"/>
                                  <a:pt x="102808" y="90310"/>
                                  <a:pt x="104817" y="84130"/>
                                </a:cubicBezTo>
                                <a:cubicBezTo>
                                  <a:pt x="113006" y="69759"/>
                                  <a:pt x="117127" y="51268"/>
                                  <a:pt x="117127" y="28605"/>
                                </a:cubicBezTo>
                                <a:cubicBezTo>
                                  <a:pt x="117127" y="22424"/>
                                  <a:pt x="116045" y="18304"/>
                                  <a:pt x="114036" y="16295"/>
                                </a:cubicBezTo>
                                <a:lnTo>
                                  <a:pt x="104817" y="7024"/>
                                </a:ln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任意多边形: 形状 14"/>
                        <wps:cNvSpPr/>
                        <wps:spPr>
                          <a:xfrm>
                            <a:off x="292100" y="50800"/>
                            <a:ext cx="314192" cy="422357"/>
                          </a:xfrm>
                          <a:custGeom>
                            <a:avLst/>
                            <a:gdLst>
                              <a:gd name="connsiteX0" fmla="*/ 262119 w 314192"/>
                              <a:gd name="connsiteY0" fmla="*/ 77054 h 422356"/>
                              <a:gd name="connsiteX1" fmla="*/ 249809 w 314192"/>
                              <a:gd name="connsiteY1" fmla="*/ 77054 h 422356"/>
                              <a:gd name="connsiteX2" fmla="*/ 212827 w 314192"/>
                              <a:gd name="connsiteY2" fmla="*/ 86326 h 422356"/>
                              <a:gd name="connsiteX3" fmla="*/ 166573 w 314192"/>
                              <a:gd name="connsiteY3" fmla="*/ 95597 h 422356"/>
                              <a:gd name="connsiteX4" fmla="*/ 117230 w 314192"/>
                              <a:gd name="connsiteY4" fmla="*/ 101778 h 422356"/>
                              <a:gd name="connsiteX5" fmla="*/ 120320 w 314192"/>
                              <a:gd name="connsiteY5" fmla="*/ 95597 h 422356"/>
                              <a:gd name="connsiteX6" fmla="*/ 132630 w 314192"/>
                              <a:gd name="connsiteY6" fmla="*/ 55524 h 422356"/>
                              <a:gd name="connsiteX7" fmla="*/ 126450 w 314192"/>
                              <a:gd name="connsiteY7" fmla="*/ 24672 h 422356"/>
                              <a:gd name="connsiteX8" fmla="*/ 95597 w 314192"/>
                              <a:gd name="connsiteY8" fmla="*/ 0 h 422356"/>
                              <a:gd name="connsiteX9" fmla="*/ 83287 w 314192"/>
                              <a:gd name="connsiteY9" fmla="*/ 3090 h 422356"/>
                              <a:gd name="connsiteX10" fmla="*/ 74016 w 314192"/>
                              <a:gd name="connsiteY10" fmla="*/ 6181 h 422356"/>
                              <a:gd name="connsiteX11" fmla="*/ 58615 w 314192"/>
                              <a:gd name="connsiteY11" fmla="*/ 18491 h 422356"/>
                              <a:gd name="connsiteX12" fmla="*/ 40124 w 314192"/>
                              <a:gd name="connsiteY12" fmla="*/ 52434 h 422356"/>
                              <a:gd name="connsiteX13" fmla="*/ 24723 w 314192"/>
                              <a:gd name="connsiteY13" fmla="*/ 98687 h 422356"/>
                              <a:gd name="connsiteX14" fmla="*/ 52 w 314192"/>
                              <a:gd name="connsiteY14" fmla="*/ 228227 h 422356"/>
                              <a:gd name="connsiteX15" fmla="*/ 21633 w 314192"/>
                              <a:gd name="connsiteY15" fmla="*/ 262170 h 422356"/>
                              <a:gd name="connsiteX16" fmla="*/ 37033 w 314192"/>
                              <a:gd name="connsiteY16" fmla="*/ 255990 h 422356"/>
                              <a:gd name="connsiteX17" fmla="*/ 46305 w 314192"/>
                              <a:gd name="connsiteY17" fmla="*/ 237499 h 422356"/>
                              <a:gd name="connsiteX18" fmla="*/ 49395 w 314192"/>
                              <a:gd name="connsiteY18" fmla="*/ 231318 h 422356"/>
                              <a:gd name="connsiteX19" fmla="*/ 74067 w 314192"/>
                              <a:gd name="connsiteY19" fmla="*/ 255990 h 422356"/>
                              <a:gd name="connsiteX20" fmla="*/ 135721 w 314192"/>
                              <a:gd name="connsiteY20" fmla="*/ 314604 h 422356"/>
                              <a:gd name="connsiteX21" fmla="*/ 80196 w 314192"/>
                              <a:gd name="connsiteY21" fmla="*/ 351586 h 422356"/>
                              <a:gd name="connsiteX22" fmla="*/ 49344 w 314192"/>
                              <a:gd name="connsiteY22" fmla="*/ 351586 h 422356"/>
                              <a:gd name="connsiteX23" fmla="*/ 24672 w 314192"/>
                              <a:gd name="connsiteY23" fmla="*/ 351586 h 422356"/>
                              <a:gd name="connsiteX24" fmla="*/ 9271 w 314192"/>
                              <a:gd name="connsiteY24" fmla="*/ 354677 h 422356"/>
                              <a:gd name="connsiteX25" fmla="*/ 0 w 314192"/>
                              <a:gd name="connsiteY25" fmla="*/ 366987 h 422356"/>
                              <a:gd name="connsiteX26" fmla="*/ 12310 w 314192"/>
                              <a:gd name="connsiteY26" fmla="*/ 382388 h 422356"/>
                              <a:gd name="connsiteX27" fmla="*/ 70925 w 314192"/>
                              <a:gd name="connsiteY27" fmla="*/ 397788 h 422356"/>
                              <a:gd name="connsiteX28" fmla="*/ 98687 w 314192"/>
                              <a:gd name="connsiteY28" fmla="*/ 394698 h 422356"/>
                              <a:gd name="connsiteX29" fmla="*/ 181923 w 314192"/>
                              <a:gd name="connsiteY29" fmla="*/ 360755 h 422356"/>
                              <a:gd name="connsiteX30" fmla="*/ 234357 w 314192"/>
                              <a:gd name="connsiteY30" fmla="*/ 410098 h 422356"/>
                              <a:gd name="connsiteX31" fmla="*/ 259028 w 314192"/>
                              <a:gd name="connsiteY31" fmla="*/ 422409 h 422356"/>
                              <a:gd name="connsiteX32" fmla="*/ 280610 w 314192"/>
                              <a:gd name="connsiteY32" fmla="*/ 413137 h 422356"/>
                              <a:gd name="connsiteX33" fmla="*/ 292920 w 314192"/>
                              <a:gd name="connsiteY33" fmla="*/ 397737 h 422356"/>
                              <a:gd name="connsiteX34" fmla="*/ 280610 w 314192"/>
                              <a:gd name="connsiteY34" fmla="*/ 339122 h 422356"/>
                              <a:gd name="connsiteX35" fmla="*/ 234357 w 314192"/>
                              <a:gd name="connsiteY35" fmla="*/ 299049 h 422356"/>
                              <a:gd name="connsiteX36" fmla="*/ 240537 w 314192"/>
                              <a:gd name="connsiteY36" fmla="*/ 292869 h 422356"/>
                              <a:gd name="connsiteX37" fmla="*/ 255938 w 314192"/>
                              <a:gd name="connsiteY37" fmla="*/ 255887 h 422356"/>
                              <a:gd name="connsiteX38" fmla="*/ 265209 w 314192"/>
                              <a:gd name="connsiteY38" fmla="*/ 212724 h 422356"/>
                              <a:gd name="connsiteX39" fmla="*/ 262119 w 314192"/>
                              <a:gd name="connsiteY39" fmla="*/ 188052 h 422356"/>
                              <a:gd name="connsiteX40" fmla="*/ 252848 w 314192"/>
                              <a:gd name="connsiteY40" fmla="*/ 166470 h 422356"/>
                              <a:gd name="connsiteX41" fmla="*/ 274429 w 314192"/>
                              <a:gd name="connsiteY41" fmla="*/ 163380 h 422356"/>
                              <a:gd name="connsiteX42" fmla="*/ 289830 w 314192"/>
                              <a:gd name="connsiteY42" fmla="*/ 151070 h 422356"/>
                              <a:gd name="connsiteX43" fmla="*/ 299101 w 314192"/>
                              <a:gd name="connsiteY43" fmla="*/ 144889 h 422356"/>
                              <a:gd name="connsiteX44" fmla="*/ 308372 w 314192"/>
                              <a:gd name="connsiteY44" fmla="*/ 132579 h 422356"/>
                              <a:gd name="connsiteX45" fmla="*/ 314553 w 314192"/>
                              <a:gd name="connsiteY45" fmla="*/ 117178 h 422356"/>
                              <a:gd name="connsiteX46" fmla="*/ 305282 w 314192"/>
                              <a:gd name="connsiteY46" fmla="*/ 98687 h 422356"/>
                              <a:gd name="connsiteX47" fmla="*/ 262119 w 314192"/>
                              <a:gd name="connsiteY47" fmla="*/ 77054 h 422356"/>
                              <a:gd name="connsiteX48" fmla="*/ 188103 w 314192"/>
                              <a:gd name="connsiteY48" fmla="*/ 188052 h 422356"/>
                              <a:gd name="connsiteX49" fmla="*/ 163432 w 314192"/>
                              <a:gd name="connsiteY49" fmla="*/ 249706 h 422356"/>
                              <a:gd name="connsiteX50" fmla="*/ 86326 w 314192"/>
                              <a:gd name="connsiteY50" fmla="*/ 212724 h 422356"/>
                              <a:gd name="connsiteX51" fmla="*/ 61654 w 314192"/>
                              <a:gd name="connsiteY51" fmla="*/ 209633 h 422356"/>
                              <a:gd name="connsiteX52" fmla="*/ 58563 w 314192"/>
                              <a:gd name="connsiteY52" fmla="*/ 209633 h 422356"/>
                              <a:gd name="connsiteX53" fmla="*/ 83235 w 314192"/>
                              <a:gd name="connsiteY53" fmla="*/ 166470 h 422356"/>
                              <a:gd name="connsiteX54" fmla="*/ 92506 w 314192"/>
                              <a:gd name="connsiteY54" fmla="*/ 144889 h 422356"/>
                              <a:gd name="connsiteX55" fmla="*/ 194284 w 314192"/>
                              <a:gd name="connsiteY55" fmla="*/ 166470 h 422356"/>
                              <a:gd name="connsiteX56" fmla="*/ 203555 w 314192"/>
                              <a:gd name="connsiteY56" fmla="*/ 166470 h 422356"/>
                              <a:gd name="connsiteX57" fmla="*/ 188103 w 314192"/>
                              <a:gd name="connsiteY57" fmla="*/ 188052 h 422356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  <a:cxn ang="0">
                                <a:pos x="connsiteX30" y="connsiteY30"/>
                              </a:cxn>
                              <a:cxn ang="0">
                                <a:pos x="connsiteX31" y="connsiteY31"/>
                              </a:cxn>
                              <a:cxn ang="0">
                                <a:pos x="connsiteX32" y="connsiteY32"/>
                              </a:cxn>
                              <a:cxn ang="0">
                                <a:pos x="connsiteX33" y="connsiteY33"/>
                              </a:cxn>
                              <a:cxn ang="0">
                                <a:pos x="connsiteX34" y="connsiteY34"/>
                              </a:cxn>
                              <a:cxn ang="0">
                                <a:pos x="connsiteX35" y="connsiteY35"/>
                              </a:cxn>
                              <a:cxn ang="0">
                                <a:pos x="connsiteX36" y="connsiteY36"/>
                              </a:cxn>
                              <a:cxn ang="0">
                                <a:pos x="connsiteX37" y="connsiteY37"/>
                              </a:cxn>
                              <a:cxn ang="0">
                                <a:pos x="connsiteX38" y="connsiteY38"/>
                              </a:cxn>
                              <a:cxn ang="0">
                                <a:pos x="connsiteX39" y="connsiteY39"/>
                              </a:cxn>
                              <a:cxn ang="0">
                                <a:pos x="connsiteX40" y="connsiteY40"/>
                              </a:cxn>
                              <a:cxn ang="0">
                                <a:pos x="connsiteX41" y="connsiteY41"/>
                              </a:cxn>
                              <a:cxn ang="0">
                                <a:pos x="connsiteX42" y="connsiteY42"/>
                              </a:cxn>
                              <a:cxn ang="0">
                                <a:pos x="connsiteX43" y="connsiteY43"/>
                              </a:cxn>
                              <a:cxn ang="0">
                                <a:pos x="connsiteX44" y="connsiteY44"/>
                              </a:cxn>
                              <a:cxn ang="0">
                                <a:pos x="connsiteX45" y="connsiteY45"/>
                              </a:cxn>
                              <a:cxn ang="0">
                                <a:pos x="connsiteX46" y="connsiteY46"/>
                              </a:cxn>
                              <a:cxn ang="0">
                                <a:pos x="connsiteX47" y="connsiteY47"/>
                              </a:cxn>
                              <a:cxn ang="0">
                                <a:pos x="connsiteX48" y="connsiteY48"/>
                              </a:cxn>
                              <a:cxn ang="0">
                                <a:pos x="connsiteX49" y="connsiteY49"/>
                              </a:cxn>
                              <a:cxn ang="0">
                                <a:pos x="connsiteX50" y="connsiteY50"/>
                              </a:cxn>
                              <a:cxn ang="0">
                                <a:pos x="connsiteX51" y="connsiteY51"/>
                              </a:cxn>
                              <a:cxn ang="0">
                                <a:pos x="connsiteX52" y="connsiteY52"/>
                              </a:cxn>
                              <a:cxn ang="0">
                                <a:pos x="connsiteX53" y="connsiteY53"/>
                              </a:cxn>
                              <a:cxn ang="0">
                                <a:pos x="connsiteX54" y="connsiteY54"/>
                              </a:cxn>
                              <a:cxn ang="0">
                                <a:pos x="connsiteX55" y="connsiteY55"/>
                              </a:cxn>
                              <a:cxn ang="0">
                                <a:pos x="connsiteX56" y="connsiteY56"/>
                              </a:cxn>
                              <a:cxn ang="0">
                                <a:pos x="connsiteX57" y="connsiteY57"/>
                              </a:cxn>
                            </a:cxnLst>
                            <a:rect l="l" t="t" r="r" b="b"/>
                            <a:pathLst>
                              <a:path w="314192" h="422356">
                                <a:moveTo>
                                  <a:pt x="262119" y="77054"/>
                                </a:moveTo>
                                <a:lnTo>
                                  <a:pt x="249809" y="77054"/>
                                </a:lnTo>
                                <a:lnTo>
                                  <a:pt x="212827" y="86326"/>
                                </a:lnTo>
                                <a:lnTo>
                                  <a:pt x="166573" y="95597"/>
                                </a:lnTo>
                                <a:lnTo>
                                  <a:pt x="117230" y="101778"/>
                                </a:lnTo>
                                <a:lnTo>
                                  <a:pt x="120320" y="95597"/>
                                </a:lnTo>
                                <a:cubicBezTo>
                                  <a:pt x="128510" y="81227"/>
                                  <a:pt x="132630" y="67835"/>
                                  <a:pt x="132630" y="55524"/>
                                </a:cubicBezTo>
                                <a:lnTo>
                                  <a:pt x="126450" y="24672"/>
                                </a:lnTo>
                                <a:cubicBezTo>
                                  <a:pt x="122329" y="8241"/>
                                  <a:pt x="112079" y="0"/>
                                  <a:pt x="95597" y="0"/>
                                </a:cubicBezTo>
                                <a:lnTo>
                                  <a:pt x="83287" y="3090"/>
                                </a:lnTo>
                                <a:cubicBezTo>
                                  <a:pt x="79166" y="3090"/>
                                  <a:pt x="76076" y="4172"/>
                                  <a:pt x="74016" y="6181"/>
                                </a:cubicBezTo>
                                <a:lnTo>
                                  <a:pt x="58615" y="18491"/>
                                </a:lnTo>
                                <a:cubicBezTo>
                                  <a:pt x="52434" y="24672"/>
                                  <a:pt x="46305" y="35952"/>
                                  <a:pt x="40124" y="52434"/>
                                </a:cubicBezTo>
                                <a:lnTo>
                                  <a:pt x="24723" y="98687"/>
                                </a:lnTo>
                                <a:cubicBezTo>
                                  <a:pt x="8241" y="135669"/>
                                  <a:pt x="52" y="178884"/>
                                  <a:pt x="52" y="228227"/>
                                </a:cubicBezTo>
                                <a:cubicBezTo>
                                  <a:pt x="52" y="250890"/>
                                  <a:pt x="7262" y="262170"/>
                                  <a:pt x="21633" y="262170"/>
                                </a:cubicBezTo>
                                <a:lnTo>
                                  <a:pt x="37033" y="255990"/>
                                </a:lnTo>
                                <a:lnTo>
                                  <a:pt x="46305" y="237499"/>
                                </a:lnTo>
                                <a:lnTo>
                                  <a:pt x="49395" y="231318"/>
                                </a:lnTo>
                                <a:cubicBezTo>
                                  <a:pt x="55576" y="241619"/>
                                  <a:pt x="63766" y="249809"/>
                                  <a:pt x="74067" y="255990"/>
                                </a:cubicBezTo>
                                <a:cubicBezTo>
                                  <a:pt x="78188" y="258050"/>
                                  <a:pt x="98739" y="277571"/>
                                  <a:pt x="135721" y="314604"/>
                                </a:cubicBezTo>
                                <a:cubicBezTo>
                                  <a:pt x="115170" y="339276"/>
                                  <a:pt x="96679" y="351586"/>
                                  <a:pt x="80196" y="351586"/>
                                </a:cubicBezTo>
                                <a:cubicBezTo>
                                  <a:pt x="71955" y="353647"/>
                                  <a:pt x="61705" y="353647"/>
                                  <a:pt x="49344" y="351586"/>
                                </a:cubicBezTo>
                                <a:lnTo>
                                  <a:pt x="24672" y="351586"/>
                                </a:lnTo>
                                <a:cubicBezTo>
                                  <a:pt x="16431" y="351586"/>
                                  <a:pt x="11280" y="352668"/>
                                  <a:pt x="9271" y="354677"/>
                                </a:cubicBezTo>
                                <a:cubicBezTo>
                                  <a:pt x="3090" y="356737"/>
                                  <a:pt x="0" y="360858"/>
                                  <a:pt x="0" y="366987"/>
                                </a:cubicBezTo>
                                <a:cubicBezTo>
                                  <a:pt x="0" y="369047"/>
                                  <a:pt x="4121" y="374198"/>
                                  <a:pt x="12310" y="382388"/>
                                </a:cubicBezTo>
                                <a:cubicBezTo>
                                  <a:pt x="26681" y="392689"/>
                                  <a:pt x="46253" y="397788"/>
                                  <a:pt x="70925" y="397788"/>
                                </a:cubicBezTo>
                                <a:cubicBezTo>
                                  <a:pt x="85295" y="397788"/>
                                  <a:pt x="94515" y="396758"/>
                                  <a:pt x="98687" y="394698"/>
                                </a:cubicBezTo>
                                <a:cubicBezTo>
                                  <a:pt x="135669" y="390577"/>
                                  <a:pt x="163432" y="379297"/>
                                  <a:pt x="181923" y="360755"/>
                                </a:cubicBezTo>
                                <a:cubicBezTo>
                                  <a:pt x="212775" y="391607"/>
                                  <a:pt x="230185" y="408090"/>
                                  <a:pt x="234357" y="410098"/>
                                </a:cubicBezTo>
                                <a:cubicBezTo>
                                  <a:pt x="240537" y="418339"/>
                                  <a:pt x="248727" y="422409"/>
                                  <a:pt x="259028" y="422409"/>
                                </a:cubicBezTo>
                                <a:cubicBezTo>
                                  <a:pt x="265209" y="422409"/>
                                  <a:pt x="272369" y="419318"/>
                                  <a:pt x="280610" y="413137"/>
                                </a:cubicBezTo>
                                <a:cubicBezTo>
                                  <a:pt x="284730" y="411128"/>
                                  <a:pt x="288799" y="405926"/>
                                  <a:pt x="292920" y="397737"/>
                                </a:cubicBezTo>
                                <a:cubicBezTo>
                                  <a:pt x="303221" y="381306"/>
                                  <a:pt x="299101" y="361785"/>
                                  <a:pt x="280610" y="339122"/>
                                </a:cubicBezTo>
                                <a:cubicBezTo>
                                  <a:pt x="266239" y="324751"/>
                                  <a:pt x="250787" y="311359"/>
                                  <a:pt x="234357" y="299049"/>
                                </a:cubicBezTo>
                                <a:lnTo>
                                  <a:pt x="240537" y="292869"/>
                                </a:lnTo>
                                <a:lnTo>
                                  <a:pt x="255938" y="255887"/>
                                </a:lnTo>
                                <a:cubicBezTo>
                                  <a:pt x="262119" y="239456"/>
                                  <a:pt x="265209" y="225034"/>
                                  <a:pt x="265209" y="212724"/>
                                </a:cubicBezTo>
                                <a:cubicBezTo>
                                  <a:pt x="265209" y="200414"/>
                                  <a:pt x="264128" y="192172"/>
                                  <a:pt x="262119" y="188052"/>
                                </a:cubicBezTo>
                                <a:cubicBezTo>
                                  <a:pt x="262119" y="179862"/>
                                  <a:pt x="259028" y="172651"/>
                                  <a:pt x="252848" y="166470"/>
                                </a:cubicBezTo>
                                <a:lnTo>
                                  <a:pt x="274429" y="163380"/>
                                </a:lnTo>
                                <a:lnTo>
                                  <a:pt x="289830" y="151070"/>
                                </a:lnTo>
                                <a:lnTo>
                                  <a:pt x="299101" y="144889"/>
                                </a:lnTo>
                                <a:lnTo>
                                  <a:pt x="308372" y="132579"/>
                                </a:lnTo>
                                <a:cubicBezTo>
                                  <a:pt x="312493" y="128458"/>
                                  <a:pt x="314553" y="123308"/>
                                  <a:pt x="314553" y="117178"/>
                                </a:cubicBezTo>
                                <a:cubicBezTo>
                                  <a:pt x="314553" y="111049"/>
                                  <a:pt x="311462" y="104868"/>
                                  <a:pt x="305282" y="98687"/>
                                </a:cubicBezTo>
                                <a:cubicBezTo>
                                  <a:pt x="297040" y="84265"/>
                                  <a:pt x="282619" y="77054"/>
                                  <a:pt x="262119" y="77054"/>
                                </a:cubicBezTo>
                                <a:close/>
                                <a:moveTo>
                                  <a:pt x="188103" y="188052"/>
                                </a:moveTo>
                                <a:cubicBezTo>
                                  <a:pt x="181923" y="198353"/>
                                  <a:pt x="173733" y="218904"/>
                                  <a:pt x="163432" y="249706"/>
                                </a:cubicBezTo>
                                <a:lnTo>
                                  <a:pt x="86326" y="212724"/>
                                </a:lnTo>
                                <a:lnTo>
                                  <a:pt x="61654" y="209633"/>
                                </a:lnTo>
                                <a:lnTo>
                                  <a:pt x="58563" y="209633"/>
                                </a:lnTo>
                                <a:lnTo>
                                  <a:pt x="83235" y="166470"/>
                                </a:lnTo>
                                <a:lnTo>
                                  <a:pt x="92506" y="144889"/>
                                </a:lnTo>
                                <a:cubicBezTo>
                                  <a:pt x="121299" y="159260"/>
                                  <a:pt x="155190" y="166470"/>
                                  <a:pt x="194284" y="166470"/>
                                </a:cubicBezTo>
                                <a:lnTo>
                                  <a:pt x="203555" y="166470"/>
                                </a:lnTo>
                                <a:cubicBezTo>
                                  <a:pt x="197375" y="172651"/>
                                  <a:pt x="192224" y="179862"/>
                                  <a:pt x="188103" y="188052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任意多边形: 形状 15"/>
                        <wps:cNvSpPr/>
                        <wps:spPr>
                          <a:xfrm>
                            <a:off x="488950" y="520700"/>
                            <a:ext cx="113315" cy="128767"/>
                          </a:xfrm>
                          <a:custGeom>
                            <a:avLst/>
                            <a:gdLst>
                              <a:gd name="connsiteX0" fmla="*/ 89416 w 113315"/>
                              <a:gd name="connsiteY0" fmla="*/ 49292 h 128767"/>
                              <a:gd name="connsiteX1" fmla="*/ 46253 w 113315"/>
                              <a:gd name="connsiteY1" fmla="*/ 12310 h 128767"/>
                              <a:gd name="connsiteX2" fmla="*/ 18491 w 113315"/>
                              <a:gd name="connsiteY2" fmla="*/ 0 h 128767"/>
                              <a:gd name="connsiteX3" fmla="*/ 0 w 113315"/>
                              <a:gd name="connsiteY3" fmla="*/ 18491 h 128767"/>
                              <a:gd name="connsiteX4" fmla="*/ 3090 w 113315"/>
                              <a:gd name="connsiteY4" fmla="*/ 27762 h 128767"/>
                              <a:gd name="connsiteX5" fmla="*/ 12362 w 113315"/>
                              <a:gd name="connsiteY5" fmla="*/ 58615 h 128767"/>
                              <a:gd name="connsiteX6" fmla="*/ 33943 w 113315"/>
                              <a:gd name="connsiteY6" fmla="*/ 107959 h 128767"/>
                              <a:gd name="connsiteX7" fmla="*/ 67886 w 113315"/>
                              <a:gd name="connsiteY7" fmla="*/ 129540 h 128767"/>
                              <a:gd name="connsiteX8" fmla="*/ 77157 w 113315"/>
                              <a:gd name="connsiteY8" fmla="*/ 129540 h 128767"/>
                              <a:gd name="connsiteX9" fmla="*/ 95648 w 113315"/>
                              <a:gd name="connsiteY9" fmla="*/ 123359 h 128767"/>
                              <a:gd name="connsiteX10" fmla="*/ 114139 w 113315"/>
                              <a:gd name="connsiteY10" fmla="*/ 92507 h 128767"/>
                              <a:gd name="connsiteX11" fmla="*/ 104868 w 113315"/>
                              <a:gd name="connsiteY11" fmla="*/ 67835 h 128767"/>
                              <a:gd name="connsiteX12" fmla="*/ 89416 w 113315"/>
                              <a:gd name="connsiteY12" fmla="*/ 49292 h 128767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113315" h="128767">
                                <a:moveTo>
                                  <a:pt x="89416" y="49292"/>
                                </a:moveTo>
                                <a:cubicBezTo>
                                  <a:pt x="83235" y="41103"/>
                                  <a:pt x="68865" y="28741"/>
                                  <a:pt x="46253" y="12310"/>
                                </a:cubicBezTo>
                                <a:cubicBezTo>
                                  <a:pt x="38012" y="4120"/>
                                  <a:pt x="28792" y="0"/>
                                  <a:pt x="18491" y="0"/>
                                </a:cubicBezTo>
                                <a:cubicBezTo>
                                  <a:pt x="6181" y="0"/>
                                  <a:pt x="0" y="6181"/>
                                  <a:pt x="0" y="18491"/>
                                </a:cubicBezTo>
                                <a:cubicBezTo>
                                  <a:pt x="0" y="22612"/>
                                  <a:pt x="1030" y="25702"/>
                                  <a:pt x="3090" y="27762"/>
                                </a:cubicBezTo>
                                <a:cubicBezTo>
                                  <a:pt x="3090" y="31883"/>
                                  <a:pt x="6181" y="42133"/>
                                  <a:pt x="12362" y="58615"/>
                                </a:cubicBezTo>
                                <a:lnTo>
                                  <a:pt x="33943" y="107959"/>
                                </a:lnTo>
                                <a:cubicBezTo>
                                  <a:pt x="42133" y="122329"/>
                                  <a:pt x="53464" y="129540"/>
                                  <a:pt x="67886" y="129540"/>
                                </a:cubicBezTo>
                                <a:lnTo>
                                  <a:pt x="77157" y="129540"/>
                                </a:lnTo>
                                <a:lnTo>
                                  <a:pt x="95648" y="123359"/>
                                </a:lnTo>
                                <a:cubicBezTo>
                                  <a:pt x="103838" y="121299"/>
                                  <a:pt x="110019" y="111049"/>
                                  <a:pt x="114139" y="92507"/>
                                </a:cubicBezTo>
                                <a:cubicBezTo>
                                  <a:pt x="114139" y="84317"/>
                                  <a:pt x="111049" y="76076"/>
                                  <a:pt x="104868" y="67835"/>
                                </a:cubicBezTo>
                                <a:lnTo>
                                  <a:pt x="89416" y="49292"/>
                                </a:ln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任意多边形: 形状 16"/>
                        <wps:cNvSpPr/>
                        <wps:spPr>
                          <a:xfrm>
                            <a:off x="298450" y="469900"/>
                            <a:ext cx="118466" cy="97863"/>
                          </a:xfrm>
                          <a:custGeom>
                            <a:avLst/>
                            <a:gdLst>
                              <a:gd name="connsiteX0" fmla="*/ 27762 w 118465"/>
                              <a:gd name="connsiteY0" fmla="*/ 83287 h 97863"/>
                              <a:gd name="connsiteX1" fmla="*/ 77106 w 118465"/>
                              <a:gd name="connsiteY1" fmla="*/ 98687 h 97863"/>
                              <a:gd name="connsiteX2" fmla="*/ 80196 w 118465"/>
                              <a:gd name="connsiteY2" fmla="*/ 98687 h 97863"/>
                              <a:gd name="connsiteX3" fmla="*/ 111049 w 118465"/>
                              <a:gd name="connsiteY3" fmla="*/ 83287 h 97863"/>
                              <a:gd name="connsiteX4" fmla="*/ 111049 w 118465"/>
                              <a:gd name="connsiteY4" fmla="*/ 40124 h 97863"/>
                              <a:gd name="connsiteX5" fmla="*/ 55525 w 118465"/>
                              <a:gd name="connsiteY5" fmla="*/ 6181 h 97863"/>
                              <a:gd name="connsiteX6" fmla="*/ 27762 w 118465"/>
                              <a:gd name="connsiteY6" fmla="*/ 0 h 97863"/>
                              <a:gd name="connsiteX7" fmla="*/ 15452 w 118465"/>
                              <a:gd name="connsiteY7" fmla="*/ 3091 h 97863"/>
                              <a:gd name="connsiteX8" fmla="*/ 6181 w 118465"/>
                              <a:gd name="connsiteY8" fmla="*/ 15401 h 97863"/>
                              <a:gd name="connsiteX9" fmla="*/ 0 w 118465"/>
                              <a:gd name="connsiteY9" fmla="*/ 30801 h 97863"/>
                              <a:gd name="connsiteX10" fmla="*/ 3090 w 118465"/>
                              <a:gd name="connsiteY10" fmla="*/ 40073 h 97863"/>
                              <a:gd name="connsiteX11" fmla="*/ 6181 w 118465"/>
                              <a:gd name="connsiteY11" fmla="*/ 55473 h 97863"/>
                              <a:gd name="connsiteX12" fmla="*/ 27762 w 118465"/>
                              <a:gd name="connsiteY12" fmla="*/ 83287 h 97863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118465" h="97863">
                                <a:moveTo>
                                  <a:pt x="27762" y="83287"/>
                                </a:moveTo>
                                <a:cubicBezTo>
                                  <a:pt x="48313" y="93588"/>
                                  <a:pt x="64744" y="98687"/>
                                  <a:pt x="77106" y="98687"/>
                                </a:cubicBezTo>
                                <a:lnTo>
                                  <a:pt x="80196" y="98687"/>
                                </a:lnTo>
                                <a:cubicBezTo>
                                  <a:pt x="94567" y="98687"/>
                                  <a:pt x="104868" y="93588"/>
                                  <a:pt x="111049" y="83287"/>
                                </a:cubicBezTo>
                                <a:cubicBezTo>
                                  <a:pt x="121350" y="72985"/>
                                  <a:pt x="121350" y="58615"/>
                                  <a:pt x="111049" y="40124"/>
                                </a:cubicBezTo>
                                <a:cubicBezTo>
                                  <a:pt x="100748" y="27814"/>
                                  <a:pt x="82257" y="16534"/>
                                  <a:pt x="55525" y="6181"/>
                                </a:cubicBezTo>
                                <a:lnTo>
                                  <a:pt x="27762" y="0"/>
                                </a:lnTo>
                                <a:cubicBezTo>
                                  <a:pt x="21581" y="0"/>
                                  <a:pt x="17461" y="1082"/>
                                  <a:pt x="15452" y="3091"/>
                                </a:cubicBezTo>
                                <a:lnTo>
                                  <a:pt x="6181" y="15401"/>
                                </a:lnTo>
                                <a:lnTo>
                                  <a:pt x="0" y="30801"/>
                                </a:lnTo>
                                <a:cubicBezTo>
                                  <a:pt x="0" y="34922"/>
                                  <a:pt x="1030" y="38012"/>
                                  <a:pt x="3090" y="40073"/>
                                </a:cubicBezTo>
                                <a:cubicBezTo>
                                  <a:pt x="3090" y="46253"/>
                                  <a:pt x="4121" y="51404"/>
                                  <a:pt x="6181" y="55473"/>
                                </a:cubicBezTo>
                                <a:lnTo>
                                  <a:pt x="27762" y="83287"/>
                                </a:ln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任意多边形: 形状 17"/>
                        <wps:cNvSpPr/>
                        <wps:spPr>
                          <a:xfrm>
                            <a:off x="190500" y="209550"/>
                            <a:ext cx="82411" cy="231781"/>
                          </a:xfrm>
                          <a:custGeom>
                            <a:avLst/>
                            <a:gdLst>
                              <a:gd name="connsiteX0" fmla="*/ 3090 w 82411"/>
                              <a:gd name="connsiteY0" fmla="*/ 40124 h 231781"/>
                              <a:gd name="connsiteX1" fmla="*/ 0 w 82411"/>
                              <a:gd name="connsiteY1" fmla="*/ 67886 h 231781"/>
                              <a:gd name="connsiteX2" fmla="*/ 3090 w 82411"/>
                              <a:gd name="connsiteY2" fmla="*/ 117230 h 231781"/>
                              <a:gd name="connsiteX3" fmla="*/ 21581 w 82411"/>
                              <a:gd name="connsiteY3" fmla="*/ 212827 h 231781"/>
                              <a:gd name="connsiteX4" fmla="*/ 33892 w 82411"/>
                              <a:gd name="connsiteY4" fmla="*/ 228227 h 231781"/>
                              <a:gd name="connsiteX5" fmla="*/ 46202 w 82411"/>
                              <a:gd name="connsiteY5" fmla="*/ 234408 h 231781"/>
                              <a:gd name="connsiteX6" fmla="*/ 55473 w 82411"/>
                              <a:gd name="connsiteY6" fmla="*/ 231318 h 231781"/>
                              <a:gd name="connsiteX7" fmla="*/ 64744 w 82411"/>
                              <a:gd name="connsiteY7" fmla="*/ 225137 h 231781"/>
                              <a:gd name="connsiteX8" fmla="*/ 74015 w 82411"/>
                              <a:gd name="connsiteY8" fmla="*/ 197375 h 231781"/>
                              <a:gd name="connsiteX9" fmla="*/ 80196 w 82411"/>
                              <a:gd name="connsiteY9" fmla="*/ 120269 h 231781"/>
                              <a:gd name="connsiteX10" fmla="*/ 83287 w 82411"/>
                              <a:gd name="connsiteY10" fmla="*/ 74015 h 231781"/>
                              <a:gd name="connsiteX11" fmla="*/ 86377 w 82411"/>
                              <a:gd name="connsiteY11" fmla="*/ 37033 h 231781"/>
                              <a:gd name="connsiteX12" fmla="*/ 74067 w 82411"/>
                              <a:gd name="connsiteY12" fmla="*/ 9271 h 231781"/>
                              <a:gd name="connsiteX13" fmla="*/ 46305 w 82411"/>
                              <a:gd name="connsiteY13" fmla="*/ 0 h 231781"/>
                              <a:gd name="connsiteX14" fmla="*/ 43214 w 82411"/>
                              <a:gd name="connsiteY14" fmla="*/ 0 h 231781"/>
                              <a:gd name="connsiteX15" fmla="*/ 3090 w 82411"/>
                              <a:gd name="connsiteY15" fmla="*/ 40124 h 2317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</a:cxnLst>
                            <a:rect l="l" t="t" r="r" b="b"/>
                            <a:pathLst>
                              <a:path w="82411" h="231781">
                                <a:moveTo>
                                  <a:pt x="3090" y="40124"/>
                                </a:moveTo>
                                <a:lnTo>
                                  <a:pt x="0" y="67886"/>
                                </a:lnTo>
                                <a:lnTo>
                                  <a:pt x="3090" y="117230"/>
                                </a:lnTo>
                                <a:cubicBezTo>
                                  <a:pt x="3090" y="125471"/>
                                  <a:pt x="9271" y="157302"/>
                                  <a:pt x="21581" y="212827"/>
                                </a:cubicBezTo>
                                <a:cubicBezTo>
                                  <a:pt x="23590" y="221068"/>
                                  <a:pt x="27762" y="226218"/>
                                  <a:pt x="33892" y="228227"/>
                                </a:cubicBezTo>
                                <a:lnTo>
                                  <a:pt x="46202" y="234408"/>
                                </a:lnTo>
                                <a:cubicBezTo>
                                  <a:pt x="50322" y="234408"/>
                                  <a:pt x="53413" y="233378"/>
                                  <a:pt x="55473" y="231318"/>
                                </a:cubicBezTo>
                                <a:cubicBezTo>
                                  <a:pt x="57482" y="231318"/>
                                  <a:pt x="60572" y="229309"/>
                                  <a:pt x="64744" y="225137"/>
                                </a:cubicBezTo>
                                <a:cubicBezTo>
                                  <a:pt x="70925" y="214835"/>
                                  <a:pt x="74015" y="205616"/>
                                  <a:pt x="74015" y="197375"/>
                                </a:cubicBezTo>
                                <a:lnTo>
                                  <a:pt x="80196" y="120269"/>
                                </a:lnTo>
                                <a:cubicBezTo>
                                  <a:pt x="80196" y="99769"/>
                                  <a:pt x="81226" y="84317"/>
                                  <a:pt x="83287" y="74015"/>
                                </a:cubicBezTo>
                                <a:cubicBezTo>
                                  <a:pt x="85295" y="65826"/>
                                  <a:pt x="86377" y="53464"/>
                                  <a:pt x="86377" y="37033"/>
                                </a:cubicBezTo>
                                <a:cubicBezTo>
                                  <a:pt x="86377" y="24723"/>
                                  <a:pt x="82257" y="15452"/>
                                  <a:pt x="74067" y="9271"/>
                                </a:cubicBezTo>
                                <a:cubicBezTo>
                                  <a:pt x="63766" y="3090"/>
                                  <a:pt x="54494" y="0"/>
                                  <a:pt x="46305" y="0"/>
                                </a:cubicBezTo>
                                <a:lnTo>
                                  <a:pt x="43214" y="0"/>
                                </a:lnTo>
                                <a:cubicBezTo>
                                  <a:pt x="22612" y="2112"/>
                                  <a:pt x="9271" y="15452"/>
                                  <a:pt x="3090" y="40124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任意多边形: 形状 18"/>
                        <wps:cNvSpPr/>
                        <wps:spPr>
                          <a:xfrm>
                            <a:off x="755650" y="222250"/>
                            <a:ext cx="72110" cy="283288"/>
                          </a:xfrm>
                          <a:custGeom>
                            <a:avLst/>
                            <a:gdLst>
                              <a:gd name="connsiteX0" fmla="*/ 67835 w 72109"/>
                              <a:gd name="connsiteY0" fmla="*/ 18491 h 283288"/>
                              <a:gd name="connsiteX1" fmla="*/ 58563 w 72109"/>
                              <a:gd name="connsiteY1" fmla="*/ 3090 h 283288"/>
                              <a:gd name="connsiteX2" fmla="*/ 43163 w 72109"/>
                              <a:gd name="connsiteY2" fmla="*/ 3090 h 283288"/>
                              <a:gd name="connsiteX3" fmla="*/ 30853 w 72109"/>
                              <a:gd name="connsiteY3" fmla="*/ 33943 h 283288"/>
                              <a:gd name="connsiteX4" fmla="*/ 18543 w 72109"/>
                              <a:gd name="connsiteY4" fmla="*/ 86377 h 283288"/>
                              <a:gd name="connsiteX5" fmla="*/ 9271 w 72109"/>
                              <a:gd name="connsiteY5" fmla="*/ 132630 h 283288"/>
                              <a:gd name="connsiteX6" fmla="*/ 0 w 72109"/>
                              <a:gd name="connsiteY6" fmla="*/ 203555 h 283288"/>
                              <a:gd name="connsiteX7" fmla="*/ 0 w 72109"/>
                              <a:gd name="connsiteY7" fmla="*/ 206646 h 283288"/>
                              <a:gd name="connsiteX8" fmla="*/ 18491 w 72109"/>
                              <a:gd name="connsiteY8" fmla="*/ 277571 h 283288"/>
                              <a:gd name="connsiteX9" fmla="*/ 55473 w 72109"/>
                              <a:gd name="connsiteY9" fmla="*/ 252899 h 283288"/>
                              <a:gd name="connsiteX10" fmla="*/ 73964 w 72109"/>
                              <a:gd name="connsiteY10" fmla="*/ 117230 h 283288"/>
                              <a:gd name="connsiteX11" fmla="*/ 70874 w 72109"/>
                              <a:gd name="connsiteY11" fmla="*/ 43214 h 283288"/>
                              <a:gd name="connsiteX12" fmla="*/ 67835 w 72109"/>
                              <a:gd name="connsiteY12" fmla="*/ 18491 h 28328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72109" h="283288">
                                <a:moveTo>
                                  <a:pt x="67835" y="18491"/>
                                </a:moveTo>
                                <a:cubicBezTo>
                                  <a:pt x="65774" y="12310"/>
                                  <a:pt x="62684" y="7211"/>
                                  <a:pt x="58563" y="3090"/>
                                </a:cubicBezTo>
                                <a:cubicBezTo>
                                  <a:pt x="52383" y="-1030"/>
                                  <a:pt x="47232" y="-1030"/>
                                  <a:pt x="43163" y="3090"/>
                                </a:cubicBezTo>
                                <a:cubicBezTo>
                                  <a:pt x="39042" y="7211"/>
                                  <a:pt x="34922" y="17461"/>
                                  <a:pt x="30853" y="33943"/>
                                </a:cubicBezTo>
                                <a:lnTo>
                                  <a:pt x="18543" y="86377"/>
                                </a:lnTo>
                                <a:cubicBezTo>
                                  <a:pt x="12362" y="106928"/>
                                  <a:pt x="9271" y="122329"/>
                                  <a:pt x="9271" y="132630"/>
                                </a:cubicBezTo>
                                <a:lnTo>
                                  <a:pt x="0" y="203555"/>
                                </a:lnTo>
                                <a:lnTo>
                                  <a:pt x="0" y="206646"/>
                                </a:lnTo>
                                <a:cubicBezTo>
                                  <a:pt x="0" y="241619"/>
                                  <a:pt x="6181" y="265261"/>
                                  <a:pt x="18491" y="277571"/>
                                </a:cubicBezTo>
                                <a:cubicBezTo>
                                  <a:pt x="32861" y="291941"/>
                                  <a:pt x="45172" y="283752"/>
                                  <a:pt x="55473" y="252899"/>
                                </a:cubicBezTo>
                                <a:cubicBezTo>
                                  <a:pt x="67783" y="205616"/>
                                  <a:pt x="73964" y="160393"/>
                                  <a:pt x="73964" y="117230"/>
                                </a:cubicBezTo>
                                <a:cubicBezTo>
                                  <a:pt x="73964" y="72058"/>
                                  <a:pt x="72882" y="47386"/>
                                  <a:pt x="70874" y="43214"/>
                                </a:cubicBezTo>
                                <a:cubicBezTo>
                                  <a:pt x="70925" y="32913"/>
                                  <a:pt x="69895" y="24672"/>
                                  <a:pt x="67835" y="18491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任意多边形: 形状 19"/>
                        <wps:cNvSpPr/>
                        <wps:spPr>
                          <a:xfrm>
                            <a:off x="850900" y="57150"/>
                            <a:ext cx="72110" cy="597480"/>
                          </a:xfrm>
                          <a:custGeom>
                            <a:avLst/>
                            <a:gdLst>
                              <a:gd name="connsiteX0" fmla="*/ 40072 w 72109"/>
                              <a:gd name="connsiteY0" fmla="*/ 0 h 597480"/>
                              <a:gd name="connsiteX1" fmla="*/ 27762 w 72109"/>
                              <a:gd name="connsiteY1" fmla="*/ 6181 h 597480"/>
                              <a:gd name="connsiteX2" fmla="*/ 0 w 72109"/>
                              <a:gd name="connsiteY2" fmla="*/ 166522 h 597480"/>
                              <a:gd name="connsiteX3" fmla="*/ 3090 w 72109"/>
                              <a:gd name="connsiteY3" fmla="*/ 305282 h 597480"/>
                              <a:gd name="connsiteX4" fmla="*/ 9271 w 72109"/>
                              <a:gd name="connsiteY4" fmla="*/ 422460 h 597480"/>
                              <a:gd name="connsiteX5" fmla="*/ 21581 w 72109"/>
                              <a:gd name="connsiteY5" fmla="*/ 552000 h 597480"/>
                              <a:gd name="connsiteX6" fmla="*/ 30853 w 72109"/>
                              <a:gd name="connsiteY6" fmla="*/ 588982 h 597480"/>
                              <a:gd name="connsiteX7" fmla="*/ 40124 w 72109"/>
                              <a:gd name="connsiteY7" fmla="*/ 601292 h 597480"/>
                              <a:gd name="connsiteX8" fmla="*/ 46305 w 72109"/>
                              <a:gd name="connsiteY8" fmla="*/ 601292 h 597480"/>
                              <a:gd name="connsiteX9" fmla="*/ 55576 w 72109"/>
                              <a:gd name="connsiteY9" fmla="*/ 598201 h 597480"/>
                              <a:gd name="connsiteX10" fmla="*/ 61757 w 72109"/>
                              <a:gd name="connsiteY10" fmla="*/ 582801 h 597480"/>
                              <a:gd name="connsiteX11" fmla="*/ 64847 w 72109"/>
                              <a:gd name="connsiteY11" fmla="*/ 551948 h 597480"/>
                              <a:gd name="connsiteX12" fmla="*/ 67938 w 72109"/>
                              <a:gd name="connsiteY12" fmla="*/ 514966 h 597480"/>
                              <a:gd name="connsiteX13" fmla="*/ 71028 w 72109"/>
                              <a:gd name="connsiteY13" fmla="*/ 314553 h 597480"/>
                              <a:gd name="connsiteX14" fmla="*/ 74118 w 72109"/>
                              <a:gd name="connsiteY14" fmla="*/ 74015 h 597480"/>
                              <a:gd name="connsiteX15" fmla="*/ 64847 w 72109"/>
                              <a:gd name="connsiteY15" fmla="*/ 18491 h 597480"/>
                              <a:gd name="connsiteX16" fmla="*/ 40072 w 72109"/>
                              <a:gd name="connsiteY16" fmla="*/ 0 h 59748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</a:cxnLst>
                            <a:rect l="l" t="t" r="r" b="b"/>
                            <a:pathLst>
                              <a:path w="72109" h="597480">
                                <a:moveTo>
                                  <a:pt x="40072" y="0"/>
                                </a:moveTo>
                                <a:lnTo>
                                  <a:pt x="27762" y="6181"/>
                                </a:lnTo>
                                <a:cubicBezTo>
                                  <a:pt x="9271" y="14422"/>
                                  <a:pt x="0" y="67835"/>
                                  <a:pt x="0" y="166522"/>
                                </a:cubicBezTo>
                                <a:lnTo>
                                  <a:pt x="3090" y="305282"/>
                                </a:lnTo>
                                <a:cubicBezTo>
                                  <a:pt x="3090" y="321764"/>
                                  <a:pt x="5099" y="360806"/>
                                  <a:pt x="9271" y="422460"/>
                                </a:cubicBezTo>
                                <a:lnTo>
                                  <a:pt x="21581" y="552000"/>
                                </a:lnTo>
                                <a:lnTo>
                                  <a:pt x="30853" y="588982"/>
                                </a:lnTo>
                                <a:cubicBezTo>
                                  <a:pt x="32861" y="597172"/>
                                  <a:pt x="35952" y="601292"/>
                                  <a:pt x="40124" y="601292"/>
                                </a:cubicBezTo>
                                <a:lnTo>
                                  <a:pt x="46305" y="601292"/>
                                </a:lnTo>
                                <a:cubicBezTo>
                                  <a:pt x="50425" y="601292"/>
                                  <a:pt x="53516" y="600210"/>
                                  <a:pt x="55576" y="598201"/>
                                </a:cubicBezTo>
                                <a:cubicBezTo>
                                  <a:pt x="57585" y="598201"/>
                                  <a:pt x="59697" y="593051"/>
                                  <a:pt x="61757" y="582801"/>
                                </a:cubicBezTo>
                                <a:cubicBezTo>
                                  <a:pt x="63766" y="580741"/>
                                  <a:pt x="64847" y="570491"/>
                                  <a:pt x="64847" y="551948"/>
                                </a:cubicBezTo>
                                <a:cubicBezTo>
                                  <a:pt x="64847" y="533406"/>
                                  <a:pt x="65877" y="521096"/>
                                  <a:pt x="67938" y="514966"/>
                                </a:cubicBezTo>
                                <a:lnTo>
                                  <a:pt x="71028" y="314553"/>
                                </a:lnTo>
                                <a:cubicBezTo>
                                  <a:pt x="73037" y="275511"/>
                                  <a:pt x="74118" y="195366"/>
                                  <a:pt x="74118" y="74015"/>
                                </a:cubicBezTo>
                                <a:cubicBezTo>
                                  <a:pt x="74118" y="49344"/>
                                  <a:pt x="71028" y="30853"/>
                                  <a:pt x="64847" y="18491"/>
                                </a:cubicBezTo>
                                <a:cubicBezTo>
                                  <a:pt x="54391" y="6181"/>
                                  <a:pt x="46202" y="0"/>
                                  <a:pt x="40072" y="0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任意多边形: 形状 20"/>
                        <wps:cNvSpPr/>
                        <wps:spPr>
                          <a:xfrm>
                            <a:off x="1250950" y="57150"/>
                            <a:ext cx="118466" cy="123617"/>
                          </a:xfrm>
                          <a:custGeom>
                            <a:avLst/>
                            <a:gdLst>
                              <a:gd name="connsiteX0" fmla="*/ 12362 w 118465"/>
                              <a:gd name="connsiteY0" fmla="*/ 117178 h 123616"/>
                              <a:gd name="connsiteX1" fmla="*/ 15452 w 118465"/>
                              <a:gd name="connsiteY1" fmla="*/ 120269 h 123616"/>
                              <a:gd name="connsiteX2" fmla="*/ 27762 w 118465"/>
                              <a:gd name="connsiteY2" fmla="*/ 123359 h 123616"/>
                              <a:gd name="connsiteX3" fmla="*/ 43163 w 118465"/>
                              <a:gd name="connsiteY3" fmla="*/ 120269 h 123616"/>
                              <a:gd name="connsiteX4" fmla="*/ 92506 w 118465"/>
                              <a:gd name="connsiteY4" fmla="*/ 89416 h 123616"/>
                              <a:gd name="connsiteX5" fmla="*/ 120269 w 118465"/>
                              <a:gd name="connsiteY5" fmla="*/ 43163 h 123616"/>
                              <a:gd name="connsiteX6" fmla="*/ 101778 w 118465"/>
                              <a:gd name="connsiteY6" fmla="*/ 12310 h 123616"/>
                              <a:gd name="connsiteX7" fmla="*/ 61705 w 118465"/>
                              <a:gd name="connsiteY7" fmla="*/ 0 h 123616"/>
                              <a:gd name="connsiteX8" fmla="*/ 37033 w 118465"/>
                              <a:gd name="connsiteY8" fmla="*/ 9271 h 123616"/>
                              <a:gd name="connsiteX9" fmla="*/ 27762 w 118465"/>
                              <a:gd name="connsiteY9" fmla="*/ 27762 h 123616"/>
                              <a:gd name="connsiteX10" fmla="*/ 18491 w 118465"/>
                              <a:gd name="connsiteY10" fmla="*/ 49344 h 123616"/>
                              <a:gd name="connsiteX11" fmla="*/ 0 w 118465"/>
                              <a:gd name="connsiteY11" fmla="*/ 89416 h 123616"/>
                              <a:gd name="connsiteX12" fmla="*/ 0 w 118465"/>
                              <a:gd name="connsiteY12" fmla="*/ 95597 h 123616"/>
                              <a:gd name="connsiteX13" fmla="*/ 3090 w 118465"/>
                              <a:gd name="connsiteY13" fmla="*/ 107907 h 123616"/>
                              <a:gd name="connsiteX14" fmla="*/ 12362 w 118465"/>
                              <a:gd name="connsiteY14" fmla="*/ 117178 h 123616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</a:cxnLst>
                            <a:rect l="l" t="t" r="r" b="b"/>
                            <a:pathLst>
                              <a:path w="118465" h="123616">
                                <a:moveTo>
                                  <a:pt x="12362" y="117178"/>
                                </a:moveTo>
                                <a:lnTo>
                                  <a:pt x="15452" y="120269"/>
                                </a:lnTo>
                                <a:cubicBezTo>
                                  <a:pt x="17461" y="122329"/>
                                  <a:pt x="21633" y="123359"/>
                                  <a:pt x="27762" y="123359"/>
                                </a:cubicBezTo>
                                <a:cubicBezTo>
                                  <a:pt x="29771" y="125419"/>
                                  <a:pt x="34973" y="124441"/>
                                  <a:pt x="43163" y="120269"/>
                                </a:cubicBezTo>
                                <a:lnTo>
                                  <a:pt x="92506" y="89416"/>
                                </a:lnTo>
                                <a:cubicBezTo>
                                  <a:pt x="110997" y="72985"/>
                                  <a:pt x="120269" y="57533"/>
                                  <a:pt x="120269" y="43163"/>
                                </a:cubicBezTo>
                                <a:cubicBezTo>
                                  <a:pt x="120269" y="34973"/>
                                  <a:pt x="114088" y="24672"/>
                                  <a:pt x="101778" y="12310"/>
                                </a:cubicBezTo>
                                <a:cubicBezTo>
                                  <a:pt x="91476" y="4121"/>
                                  <a:pt x="78136" y="0"/>
                                  <a:pt x="61705" y="0"/>
                                </a:cubicBezTo>
                                <a:cubicBezTo>
                                  <a:pt x="51404" y="0"/>
                                  <a:pt x="43214" y="3090"/>
                                  <a:pt x="37033" y="9271"/>
                                </a:cubicBezTo>
                                <a:lnTo>
                                  <a:pt x="27762" y="27762"/>
                                </a:lnTo>
                                <a:lnTo>
                                  <a:pt x="18491" y="49344"/>
                                </a:lnTo>
                                <a:lnTo>
                                  <a:pt x="0" y="89416"/>
                                </a:lnTo>
                                <a:lnTo>
                                  <a:pt x="0" y="95597"/>
                                </a:lnTo>
                                <a:cubicBezTo>
                                  <a:pt x="0" y="101778"/>
                                  <a:pt x="1030" y="105898"/>
                                  <a:pt x="3090" y="107907"/>
                                </a:cubicBezTo>
                                <a:lnTo>
                                  <a:pt x="12362" y="117178"/>
                                </a:ln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任意多边形: 形状 21"/>
                        <wps:cNvSpPr/>
                        <wps:spPr>
                          <a:xfrm>
                            <a:off x="939800" y="234950"/>
                            <a:ext cx="92712" cy="164822"/>
                          </a:xfrm>
                          <a:custGeom>
                            <a:avLst/>
                            <a:gdLst>
                              <a:gd name="connsiteX0" fmla="*/ 95597 w 92712"/>
                              <a:gd name="connsiteY0" fmla="*/ 132630 h 164822"/>
                              <a:gd name="connsiteX1" fmla="*/ 80196 w 92712"/>
                              <a:gd name="connsiteY1" fmla="*/ 77106 h 164822"/>
                              <a:gd name="connsiteX2" fmla="*/ 49344 w 92712"/>
                              <a:gd name="connsiteY2" fmla="*/ 18491 h 164822"/>
                              <a:gd name="connsiteX3" fmla="*/ 18491 w 92712"/>
                              <a:gd name="connsiteY3" fmla="*/ 0 h 164822"/>
                              <a:gd name="connsiteX4" fmla="*/ 6181 w 92712"/>
                              <a:gd name="connsiteY4" fmla="*/ 6181 h 164822"/>
                              <a:gd name="connsiteX5" fmla="*/ 0 w 92712"/>
                              <a:gd name="connsiteY5" fmla="*/ 33943 h 164822"/>
                              <a:gd name="connsiteX6" fmla="*/ 0 w 92712"/>
                              <a:gd name="connsiteY6" fmla="*/ 40124 h 164822"/>
                              <a:gd name="connsiteX7" fmla="*/ 3090 w 92712"/>
                              <a:gd name="connsiteY7" fmla="*/ 70977 h 164822"/>
                              <a:gd name="connsiteX8" fmla="*/ 15401 w 92712"/>
                              <a:gd name="connsiteY8" fmla="*/ 135721 h 164822"/>
                              <a:gd name="connsiteX9" fmla="*/ 52382 w 92712"/>
                              <a:gd name="connsiteY9" fmla="*/ 169664 h 164822"/>
                              <a:gd name="connsiteX10" fmla="*/ 95597 w 92712"/>
                              <a:gd name="connsiteY10" fmla="*/ 132630 h 16482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92712" h="164822">
                                <a:moveTo>
                                  <a:pt x="95597" y="132630"/>
                                </a:moveTo>
                                <a:cubicBezTo>
                                  <a:pt x="95597" y="122329"/>
                                  <a:pt x="90446" y="103838"/>
                                  <a:pt x="80196" y="77106"/>
                                </a:cubicBezTo>
                                <a:cubicBezTo>
                                  <a:pt x="78136" y="72985"/>
                                  <a:pt x="67886" y="53516"/>
                                  <a:pt x="49344" y="18491"/>
                                </a:cubicBezTo>
                                <a:cubicBezTo>
                                  <a:pt x="37033" y="6181"/>
                                  <a:pt x="26681" y="0"/>
                                  <a:pt x="18491" y="0"/>
                                </a:cubicBezTo>
                                <a:lnTo>
                                  <a:pt x="6181" y="6181"/>
                                </a:lnTo>
                                <a:cubicBezTo>
                                  <a:pt x="2060" y="10301"/>
                                  <a:pt x="0" y="19573"/>
                                  <a:pt x="0" y="33943"/>
                                </a:cubicBezTo>
                                <a:lnTo>
                                  <a:pt x="0" y="40124"/>
                                </a:lnTo>
                                <a:lnTo>
                                  <a:pt x="3090" y="70977"/>
                                </a:lnTo>
                                <a:cubicBezTo>
                                  <a:pt x="7211" y="99769"/>
                                  <a:pt x="11280" y="121350"/>
                                  <a:pt x="15401" y="135721"/>
                                </a:cubicBezTo>
                                <a:cubicBezTo>
                                  <a:pt x="19521" y="158384"/>
                                  <a:pt x="31831" y="169664"/>
                                  <a:pt x="52382" y="169664"/>
                                </a:cubicBezTo>
                                <a:cubicBezTo>
                                  <a:pt x="81175" y="169612"/>
                                  <a:pt x="95597" y="157302"/>
                                  <a:pt x="95597" y="132630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任意多边形: 形状 22"/>
                        <wps:cNvSpPr/>
                        <wps:spPr>
                          <a:xfrm>
                            <a:off x="1200150" y="431800"/>
                            <a:ext cx="221480" cy="236932"/>
                          </a:xfrm>
                          <a:custGeom>
                            <a:avLst/>
                            <a:gdLst>
                              <a:gd name="connsiteX0" fmla="*/ 203452 w 221479"/>
                              <a:gd name="connsiteY0" fmla="*/ 169561 h 236931"/>
                              <a:gd name="connsiteX1" fmla="*/ 178781 w 221479"/>
                              <a:gd name="connsiteY1" fmla="*/ 166470 h 236931"/>
                              <a:gd name="connsiteX2" fmla="*/ 141799 w 221479"/>
                              <a:gd name="connsiteY2" fmla="*/ 172651 h 236931"/>
                              <a:gd name="connsiteX3" fmla="*/ 95545 w 221479"/>
                              <a:gd name="connsiteY3" fmla="*/ 169561 h 236931"/>
                              <a:gd name="connsiteX4" fmla="*/ 77054 w 221479"/>
                              <a:gd name="connsiteY4" fmla="*/ 144889 h 236931"/>
                              <a:gd name="connsiteX5" fmla="*/ 70874 w 221479"/>
                              <a:gd name="connsiteY5" fmla="*/ 98636 h 236931"/>
                              <a:gd name="connsiteX6" fmla="*/ 73964 w 221479"/>
                              <a:gd name="connsiteY6" fmla="*/ 61654 h 236931"/>
                              <a:gd name="connsiteX7" fmla="*/ 77054 w 221479"/>
                              <a:gd name="connsiteY7" fmla="*/ 46253 h 236931"/>
                              <a:gd name="connsiteX8" fmla="*/ 73964 w 221479"/>
                              <a:gd name="connsiteY8" fmla="*/ 21581 h 236931"/>
                              <a:gd name="connsiteX9" fmla="*/ 61654 w 221479"/>
                              <a:gd name="connsiteY9" fmla="*/ 6181 h 236931"/>
                              <a:gd name="connsiteX10" fmla="*/ 40072 w 221479"/>
                              <a:gd name="connsiteY10" fmla="*/ 0 h 236931"/>
                              <a:gd name="connsiteX11" fmla="*/ 21581 w 221479"/>
                              <a:gd name="connsiteY11" fmla="*/ 9271 h 236931"/>
                              <a:gd name="connsiteX12" fmla="*/ 9271 w 221479"/>
                              <a:gd name="connsiteY12" fmla="*/ 33943 h 236931"/>
                              <a:gd name="connsiteX13" fmla="*/ 3090 w 221479"/>
                              <a:gd name="connsiteY13" fmla="*/ 55525 h 236931"/>
                              <a:gd name="connsiteX14" fmla="*/ 0 w 221479"/>
                              <a:gd name="connsiteY14" fmla="*/ 89468 h 236931"/>
                              <a:gd name="connsiteX15" fmla="*/ 3090 w 221479"/>
                              <a:gd name="connsiteY15" fmla="*/ 114139 h 236931"/>
                              <a:gd name="connsiteX16" fmla="*/ 6181 w 221479"/>
                              <a:gd name="connsiteY16" fmla="*/ 151121 h 236931"/>
                              <a:gd name="connsiteX17" fmla="*/ 12362 w 221479"/>
                              <a:gd name="connsiteY17" fmla="*/ 185064 h 236931"/>
                              <a:gd name="connsiteX18" fmla="*/ 49344 w 221479"/>
                              <a:gd name="connsiteY18" fmla="*/ 228227 h 236931"/>
                              <a:gd name="connsiteX19" fmla="*/ 117178 w 221479"/>
                              <a:gd name="connsiteY19" fmla="*/ 240537 h 236931"/>
                              <a:gd name="connsiteX20" fmla="*/ 138760 w 221479"/>
                              <a:gd name="connsiteY20" fmla="*/ 240537 h 236931"/>
                              <a:gd name="connsiteX21" fmla="*/ 163432 w 221479"/>
                              <a:gd name="connsiteY21" fmla="*/ 240537 h 236931"/>
                              <a:gd name="connsiteX22" fmla="*/ 194284 w 221479"/>
                              <a:gd name="connsiteY22" fmla="*/ 234357 h 236931"/>
                              <a:gd name="connsiteX23" fmla="*/ 218956 w 221479"/>
                              <a:gd name="connsiteY23" fmla="*/ 218956 h 236931"/>
                              <a:gd name="connsiteX24" fmla="*/ 222046 w 221479"/>
                              <a:gd name="connsiteY24" fmla="*/ 188103 h 236931"/>
                              <a:gd name="connsiteX25" fmla="*/ 203452 w 221479"/>
                              <a:gd name="connsiteY25" fmla="*/ 169561 h 23693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</a:cxnLst>
                            <a:rect l="l" t="t" r="r" b="b"/>
                            <a:pathLst>
                              <a:path w="221479" h="236931">
                                <a:moveTo>
                                  <a:pt x="203452" y="169561"/>
                                </a:moveTo>
                                <a:cubicBezTo>
                                  <a:pt x="199332" y="167552"/>
                                  <a:pt x="191142" y="166470"/>
                                  <a:pt x="178781" y="166470"/>
                                </a:cubicBezTo>
                                <a:lnTo>
                                  <a:pt x="141799" y="172651"/>
                                </a:lnTo>
                                <a:cubicBezTo>
                                  <a:pt x="119136" y="176772"/>
                                  <a:pt x="103735" y="175742"/>
                                  <a:pt x="95545" y="169561"/>
                                </a:cubicBezTo>
                                <a:cubicBezTo>
                                  <a:pt x="87304" y="167552"/>
                                  <a:pt x="81175" y="159259"/>
                                  <a:pt x="77054" y="144889"/>
                                </a:cubicBezTo>
                                <a:cubicBezTo>
                                  <a:pt x="72934" y="136699"/>
                                  <a:pt x="70874" y="121299"/>
                                  <a:pt x="70874" y="98636"/>
                                </a:cubicBezTo>
                                <a:cubicBezTo>
                                  <a:pt x="70874" y="78084"/>
                                  <a:pt x="71904" y="65774"/>
                                  <a:pt x="73964" y="61654"/>
                                </a:cubicBezTo>
                                <a:cubicBezTo>
                                  <a:pt x="73964" y="55473"/>
                                  <a:pt x="74994" y="50374"/>
                                  <a:pt x="77054" y="46253"/>
                                </a:cubicBezTo>
                                <a:cubicBezTo>
                                  <a:pt x="77054" y="35952"/>
                                  <a:pt x="75973" y="27762"/>
                                  <a:pt x="73964" y="21581"/>
                                </a:cubicBezTo>
                                <a:cubicBezTo>
                                  <a:pt x="69843" y="13392"/>
                                  <a:pt x="65723" y="8241"/>
                                  <a:pt x="61654" y="6181"/>
                                </a:cubicBezTo>
                                <a:cubicBezTo>
                                  <a:pt x="53413" y="2060"/>
                                  <a:pt x="46253" y="0"/>
                                  <a:pt x="40072" y="0"/>
                                </a:cubicBezTo>
                                <a:cubicBezTo>
                                  <a:pt x="31831" y="0"/>
                                  <a:pt x="25702" y="3090"/>
                                  <a:pt x="21581" y="9271"/>
                                </a:cubicBezTo>
                                <a:cubicBezTo>
                                  <a:pt x="13340" y="17512"/>
                                  <a:pt x="9271" y="25753"/>
                                  <a:pt x="9271" y="33943"/>
                                </a:cubicBezTo>
                                <a:lnTo>
                                  <a:pt x="3090" y="55525"/>
                                </a:lnTo>
                                <a:cubicBezTo>
                                  <a:pt x="1030" y="61705"/>
                                  <a:pt x="0" y="72985"/>
                                  <a:pt x="0" y="89468"/>
                                </a:cubicBezTo>
                                <a:cubicBezTo>
                                  <a:pt x="0" y="101778"/>
                                  <a:pt x="1030" y="110019"/>
                                  <a:pt x="3090" y="114139"/>
                                </a:cubicBezTo>
                                <a:cubicBezTo>
                                  <a:pt x="3090" y="132630"/>
                                  <a:pt x="4120" y="144992"/>
                                  <a:pt x="6181" y="151121"/>
                                </a:cubicBezTo>
                                <a:cubicBezTo>
                                  <a:pt x="6181" y="157302"/>
                                  <a:pt x="8190" y="168582"/>
                                  <a:pt x="12362" y="185064"/>
                                </a:cubicBezTo>
                                <a:cubicBezTo>
                                  <a:pt x="18543" y="205616"/>
                                  <a:pt x="30853" y="220038"/>
                                  <a:pt x="49344" y="228227"/>
                                </a:cubicBezTo>
                                <a:cubicBezTo>
                                  <a:pt x="65774" y="236417"/>
                                  <a:pt x="88386" y="240537"/>
                                  <a:pt x="117178" y="240537"/>
                                </a:cubicBezTo>
                                <a:lnTo>
                                  <a:pt x="138760" y="240537"/>
                                </a:lnTo>
                                <a:lnTo>
                                  <a:pt x="163432" y="240537"/>
                                </a:lnTo>
                                <a:cubicBezTo>
                                  <a:pt x="171621" y="240537"/>
                                  <a:pt x="181923" y="238477"/>
                                  <a:pt x="194284" y="234357"/>
                                </a:cubicBezTo>
                                <a:cubicBezTo>
                                  <a:pt x="206594" y="230236"/>
                                  <a:pt x="214835" y="225085"/>
                                  <a:pt x="218956" y="218956"/>
                                </a:cubicBezTo>
                                <a:cubicBezTo>
                                  <a:pt x="225137" y="210715"/>
                                  <a:pt x="226167" y="200465"/>
                                  <a:pt x="222046" y="188103"/>
                                </a:cubicBezTo>
                                <a:cubicBezTo>
                                  <a:pt x="219883" y="177802"/>
                                  <a:pt x="213702" y="171621"/>
                                  <a:pt x="203452" y="169561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任意多边形: 形状 23"/>
                        <wps:cNvSpPr/>
                        <wps:spPr>
                          <a:xfrm>
                            <a:off x="990600" y="196850"/>
                            <a:ext cx="396603" cy="468713"/>
                          </a:xfrm>
                          <a:custGeom>
                            <a:avLst/>
                            <a:gdLst>
                              <a:gd name="connsiteX0" fmla="*/ 215866 w 396603"/>
                              <a:gd name="connsiteY0" fmla="*/ 231266 h 468713"/>
                              <a:gd name="connsiteX1" fmla="*/ 292971 w 396603"/>
                              <a:gd name="connsiteY1" fmla="*/ 215866 h 468713"/>
                              <a:gd name="connsiteX2" fmla="*/ 351586 w 396603"/>
                              <a:gd name="connsiteY2" fmla="*/ 181923 h 468713"/>
                              <a:gd name="connsiteX3" fmla="*/ 397840 w 396603"/>
                              <a:gd name="connsiteY3" fmla="*/ 101726 h 468713"/>
                              <a:gd name="connsiteX4" fmla="*/ 391659 w 396603"/>
                              <a:gd name="connsiteY4" fmla="*/ 73964 h 468713"/>
                              <a:gd name="connsiteX5" fmla="*/ 360806 w 396603"/>
                              <a:gd name="connsiteY5" fmla="*/ 36982 h 468713"/>
                              <a:gd name="connsiteX6" fmla="*/ 317643 w 396603"/>
                              <a:gd name="connsiteY6" fmla="*/ 18491 h 468713"/>
                              <a:gd name="connsiteX7" fmla="*/ 262119 w 396603"/>
                              <a:gd name="connsiteY7" fmla="*/ 6181 h 468713"/>
                              <a:gd name="connsiteX8" fmla="*/ 222046 w 396603"/>
                              <a:gd name="connsiteY8" fmla="*/ 3090 h 468713"/>
                              <a:gd name="connsiteX9" fmla="*/ 135721 w 396603"/>
                              <a:gd name="connsiteY9" fmla="*/ 0 h 468713"/>
                              <a:gd name="connsiteX10" fmla="*/ 126450 w 396603"/>
                              <a:gd name="connsiteY10" fmla="*/ 0 h 468713"/>
                              <a:gd name="connsiteX11" fmla="*/ 70925 w 396603"/>
                              <a:gd name="connsiteY11" fmla="*/ 6181 h 468713"/>
                              <a:gd name="connsiteX12" fmla="*/ 46253 w 396603"/>
                              <a:gd name="connsiteY12" fmla="*/ 27762 h 468713"/>
                              <a:gd name="connsiteX13" fmla="*/ 89416 w 396603"/>
                              <a:gd name="connsiteY13" fmla="*/ 61705 h 468713"/>
                              <a:gd name="connsiteX14" fmla="*/ 178832 w 396603"/>
                              <a:gd name="connsiteY14" fmla="*/ 64796 h 468713"/>
                              <a:gd name="connsiteX15" fmla="*/ 259028 w 396603"/>
                              <a:gd name="connsiteY15" fmla="*/ 77106 h 468713"/>
                              <a:gd name="connsiteX16" fmla="*/ 302191 w 396603"/>
                              <a:gd name="connsiteY16" fmla="*/ 114088 h 468713"/>
                              <a:gd name="connsiteX17" fmla="*/ 302191 w 396603"/>
                              <a:gd name="connsiteY17" fmla="*/ 123359 h 468713"/>
                              <a:gd name="connsiteX18" fmla="*/ 262119 w 396603"/>
                              <a:gd name="connsiteY18" fmla="*/ 154212 h 468713"/>
                              <a:gd name="connsiteX19" fmla="*/ 215866 w 396603"/>
                              <a:gd name="connsiteY19" fmla="*/ 166522 h 468713"/>
                              <a:gd name="connsiteX20" fmla="*/ 175793 w 396603"/>
                              <a:gd name="connsiteY20" fmla="*/ 157251 h 468713"/>
                              <a:gd name="connsiteX21" fmla="*/ 107959 w 396603"/>
                              <a:gd name="connsiteY21" fmla="*/ 86326 h 468713"/>
                              <a:gd name="connsiteX22" fmla="*/ 92558 w 396603"/>
                              <a:gd name="connsiteY22" fmla="*/ 67835 h 468713"/>
                              <a:gd name="connsiteX23" fmla="*/ 70977 w 396603"/>
                              <a:gd name="connsiteY23" fmla="*/ 61654 h 468713"/>
                              <a:gd name="connsiteX24" fmla="*/ 64796 w 396603"/>
                              <a:gd name="connsiteY24" fmla="*/ 64744 h 468713"/>
                              <a:gd name="connsiteX25" fmla="*/ 49395 w 396603"/>
                              <a:gd name="connsiteY25" fmla="*/ 67835 h 468713"/>
                              <a:gd name="connsiteX26" fmla="*/ 37085 w 396603"/>
                              <a:gd name="connsiteY26" fmla="*/ 95597 h 468713"/>
                              <a:gd name="connsiteX27" fmla="*/ 49395 w 396603"/>
                              <a:gd name="connsiteY27" fmla="*/ 135669 h 468713"/>
                              <a:gd name="connsiteX28" fmla="*/ 67886 w 396603"/>
                              <a:gd name="connsiteY28" fmla="*/ 163432 h 468713"/>
                              <a:gd name="connsiteX29" fmla="*/ 114139 w 396603"/>
                              <a:gd name="connsiteY29" fmla="*/ 212775 h 468713"/>
                              <a:gd name="connsiteX30" fmla="*/ 123411 w 396603"/>
                              <a:gd name="connsiteY30" fmla="*/ 218956 h 468713"/>
                              <a:gd name="connsiteX31" fmla="*/ 120320 w 396603"/>
                              <a:gd name="connsiteY31" fmla="*/ 222046 h 468713"/>
                              <a:gd name="connsiteX32" fmla="*/ 92558 w 396603"/>
                              <a:gd name="connsiteY32" fmla="*/ 262119 h 468713"/>
                              <a:gd name="connsiteX33" fmla="*/ 83287 w 396603"/>
                              <a:gd name="connsiteY33" fmla="*/ 354625 h 468713"/>
                              <a:gd name="connsiteX34" fmla="*/ 74015 w 396603"/>
                              <a:gd name="connsiteY34" fmla="*/ 397788 h 468713"/>
                              <a:gd name="connsiteX35" fmla="*/ 49344 w 396603"/>
                              <a:gd name="connsiteY35" fmla="*/ 428641 h 468713"/>
                              <a:gd name="connsiteX36" fmla="*/ 21581 w 396603"/>
                              <a:gd name="connsiteY36" fmla="*/ 437912 h 468713"/>
                              <a:gd name="connsiteX37" fmla="*/ 0 w 396603"/>
                              <a:gd name="connsiteY37" fmla="*/ 459493 h 468713"/>
                              <a:gd name="connsiteX38" fmla="*/ 36982 w 396603"/>
                              <a:gd name="connsiteY38" fmla="*/ 471804 h 468713"/>
                              <a:gd name="connsiteX39" fmla="*/ 80145 w 396603"/>
                              <a:gd name="connsiteY39" fmla="*/ 462532 h 468713"/>
                              <a:gd name="connsiteX40" fmla="*/ 147979 w 396603"/>
                              <a:gd name="connsiteY40" fmla="*/ 397788 h 468713"/>
                              <a:gd name="connsiteX41" fmla="*/ 169561 w 396603"/>
                              <a:gd name="connsiteY41" fmla="*/ 323773 h 468713"/>
                              <a:gd name="connsiteX42" fmla="*/ 172651 w 396603"/>
                              <a:gd name="connsiteY42" fmla="*/ 289829 h 468713"/>
                              <a:gd name="connsiteX43" fmla="*/ 160341 w 396603"/>
                              <a:gd name="connsiteY43" fmla="*/ 243576 h 468713"/>
                              <a:gd name="connsiteX44" fmla="*/ 148031 w 396603"/>
                              <a:gd name="connsiteY44" fmla="*/ 228176 h 468713"/>
                              <a:gd name="connsiteX45" fmla="*/ 191194 w 396603"/>
                              <a:gd name="connsiteY45" fmla="*/ 231266 h 468713"/>
                              <a:gd name="connsiteX46" fmla="*/ 215866 w 396603"/>
                              <a:gd name="connsiteY46" fmla="*/ 231266 h 468713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  <a:cxn ang="0">
                                <a:pos x="connsiteX30" y="connsiteY30"/>
                              </a:cxn>
                              <a:cxn ang="0">
                                <a:pos x="connsiteX31" y="connsiteY31"/>
                              </a:cxn>
                              <a:cxn ang="0">
                                <a:pos x="connsiteX32" y="connsiteY32"/>
                              </a:cxn>
                              <a:cxn ang="0">
                                <a:pos x="connsiteX33" y="connsiteY33"/>
                              </a:cxn>
                              <a:cxn ang="0">
                                <a:pos x="connsiteX34" y="connsiteY34"/>
                              </a:cxn>
                              <a:cxn ang="0">
                                <a:pos x="connsiteX35" y="connsiteY35"/>
                              </a:cxn>
                              <a:cxn ang="0">
                                <a:pos x="connsiteX36" y="connsiteY36"/>
                              </a:cxn>
                              <a:cxn ang="0">
                                <a:pos x="connsiteX37" y="connsiteY37"/>
                              </a:cxn>
                              <a:cxn ang="0">
                                <a:pos x="connsiteX38" y="connsiteY38"/>
                              </a:cxn>
                              <a:cxn ang="0">
                                <a:pos x="connsiteX39" y="connsiteY39"/>
                              </a:cxn>
                              <a:cxn ang="0">
                                <a:pos x="connsiteX40" y="connsiteY40"/>
                              </a:cxn>
                              <a:cxn ang="0">
                                <a:pos x="connsiteX41" y="connsiteY41"/>
                              </a:cxn>
                              <a:cxn ang="0">
                                <a:pos x="connsiteX42" y="connsiteY42"/>
                              </a:cxn>
                              <a:cxn ang="0">
                                <a:pos x="connsiteX43" y="connsiteY43"/>
                              </a:cxn>
                              <a:cxn ang="0">
                                <a:pos x="connsiteX44" y="connsiteY44"/>
                              </a:cxn>
                              <a:cxn ang="0">
                                <a:pos x="connsiteX45" y="connsiteY45"/>
                              </a:cxn>
                              <a:cxn ang="0">
                                <a:pos x="connsiteX46" y="connsiteY46"/>
                              </a:cxn>
                            </a:cxnLst>
                            <a:rect l="l" t="t" r="r" b="b"/>
                            <a:pathLst>
                              <a:path w="396603" h="468713">
                                <a:moveTo>
                                  <a:pt x="215866" y="231266"/>
                                </a:moveTo>
                                <a:cubicBezTo>
                                  <a:pt x="240537" y="229257"/>
                                  <a:pt x="266239" y="224055"/>
                                  <a:pt x="292971" y="215866"/>
                                </a:cubicBezTo>
                                <a:cubicBezTo>
                                  <a:pt x="307342" y="211745"/>
                                  <a:pt x="326915" y="200465"/>
                                  <a:pt x="351586" y="181923"/>
                                </a:cubicBezTo>
                                <a:cubicBezTo>
                                  <a:pt x="382439" y="157251"/>
                                  <a:pt x="397840" y="130570"/>
                                  <a:pt x="397840" y="101726"/>
                                </a:cubicBezTo>
                                <a:lnTo>
                                  <a:pt x="391659" y="73964"/>
                                </a:lnTo>
                                <a:cubicBezTo>
                                  <a:pt x="383418" y="57533"/>
                                  <a:pt x="373168" y="45172"/>
                                  <a:pt x="360806" y="36982"/>
                                </a:cubicBezTo>
                                <a:cubicBezTo>
                                  <a:pt x="352565" y="30801"/>
                                  <a:pt x="338143" y="24672"/>
                                  <a:pt x="317643" y="18491"/>
                                </a:cubicBezTo>
                                <a:lnTo>
                                  <a:pt x="262119" y="6181"/>
                                </a:lnTo>
                                <a:lnTo>
                                  <a:pt x="222046" y="3090"/>
                                </a:lnTo>
                                <a:lnTo>
                                  <a:pt x="135721" y="0"/>
                                </a:lnTo>
                                <a:lnTo>
                                  <a:pt x="126450" y="0"/>
                                </a:lnTo>
                                <a:cubicBezTo>
                                  <a:pt x="109967" y="0"/>
                                  <a:pt x="91476" y="2060"/>
                                  <a:pt x="70925" y="6181"/>
                                </a:cubicBezTo>
                                <a:cubicBezTo>
                                  <a:pt x="54443" y="12362"/>
                                  <a:pt x="46253" y="19573"/>
                                  <a:pt x="46253" y="27762"/>
                                </a:cubicBezTo>
                                <a:cubicBezTo>
                                  <a:pt x="48262" y="46253"/>
                                  <a:pt x="62684" y="57585"/>
                                  <a:pt x="89416" y="61705"/>
                                </a:cubicBezTo>
                                <a:cubicBezTo>
                                  <a:pt x="122278" y="61705"/>
                                  <a:pt x="152100" y="62787"/>
                                  <a:pt x="178832" y="64796"/>
                                </a:cubicBezTo>
                                <a:cubicBezTo>
                                  <a:pt x="219935" y="68916"/>
                                  <a:pt x="246667" y="73037"/>
                                  <a:pt x="259028" y="77106"/>
                                </a:cubicBezTo>
                                <a:cubicBezTo>
                                  <a:pt x="287821" y="87407"/>
                                  <a:pt x="302191" y="99769"/>
                                  <a:pt x="302191" y="114088"/>
                                </a:cubicBezTo>
                                <a:lnTo>
                                  <a:pt x="302191" y="123359"/>
                                </a:lnTo>
                                <a:cubicBezTo>
                                  <a:pt x="302191" y="129540"/>
                                  <a:pt x="288799" y="139841"/>
                                  <a:pt x="262119" y="154212"/>
                                </a:cubicBezTo>
                                <a:cubicBezTo>
                                  <a:pt x="247748" y="162453"/>
                                  <a:pt x="232296" y="166522"/>
                                  <a:pt x="215866" y="166522"/>
                                </a:cubicBezTo>
                                <a:cubicBezTo>
                                  <a:pt x="201495" y="166522"/>
                                  <a:pt x="188103" y="163432"/>
                                  <a:pt x="175793" y="157251"/>
                                </a:cubicBezTo>
                                <a:cubicBezTo>
                                  <a:pt x="142880" y="142880"/>
                                  <a:pt x="120269" y="119239"/>
                                  <a:pt x="107959" y="86326"/>
                                </a:cubicBezTo>
                                <a:cubicBezTo>
                                  <a:pt x="103838" y="76024"/>
                                  <a:pt x="98687" y="69895"/>
                                  <a:pt x="92558" y="67835"/>
                                </a:cubicBezTo>
                                <a:cubicBezTo>
                                  <a:pt x="80248" y="63714"/>
                                  <a:pt x="72985" y="61654"/>
                                  <a:pt x="70977" y="61654"/>
                                </a:cubicBezTo>
                                <a:lnTo>
                                  <a:pt x="64796" y="64744"/>
                                </a:lnTo>
                                <a:lnTo>
                                  <a:pt x="49395" y="67835"/>
                                </a:lnTo>
                                <a:cubicBezTo>
                                  <a:pt x="41154" y="69895"/>
                                  <a:pt x="37085" y="79166"/>
                                  <a:pt x="37085" y="95597"/>
                                </a:cubicBezTo>
                                <a:cubicBezTo>
                                  <a:pt x="37085" y="107907"/>
                                  <a:pt x="41206" y="121350"/>
                                  <a:pt x="49395" y="135669"/>
                                </a:cubicBezTo>
                                <a:lnTo>
                                  <a:pt x="67886" y="163432"/>
                                </a:lnTo>
                                <a:cubicBezTo>
                                  <a:pt x="80196" y="181923"/>
                                  <a:pt x="95648" y="198405"/>
                                  <a:pt x="114139" y="212775"/>
                                </a:cubicBezTo>
                                <a:cubicBezTo>
                                  <a:pt x="118260" y="216896"/>
                                  <a:pt x="121350" y="218956"/>
                                  <a:pt x="123411" y="218956"/>
                                </a:cubicBezTo>
                                <a:lnTo>
                                  <a:pt x="120320" y="222046"/>
                                </a:lnTo>
                                <a:cubicBezTo>
                                  <a:pt x="101829" y="224107"/>
                                  <a:pt x="92558" y="237447"/>
                                  <a:pt x="92558" y="262119"/>
                                </a:cubicBezTo>
                                <a:lnTo>
                                  <a:pt x="83287" y="354625"/>
                                </a:lnTo>
                                <a:cubicBezTo>
                                  <a:pt x="83287" y="366936"/>
                                  <a:pt x="80196" y="381357"/>
                                  <a:pt x="74015" y="397788"/>
                                </a:cubicBezTo>
                                <a:cubicBezTo>
                                  <a:pt x="63714" y="414270"/>
                                  <a:pt x="55524" y="424520"/>
                                  <a:pt x="49344" y="428641"/>
                                </a:cubicBezTo>
                                <a:lnTo>
                                  <a:pt x="21581" y="437912"/>
                                </a:lnTo>
                                <a:cubicBezTo>
                                  <a:pt x="7211" y="439921"/>
                                  <a:pt x="0" y="447183"/>
                                  <a:pt x="0" y="459493"/>
                                </a:cubicBezTo>
                                <a:cubicBezTo>
                                  <a:pt x="0" y="467683"/>
                                  <a:pt x="12310" y="471804"/>
                                  <a:pt x="36982" y="471804"/>
                                </a:cubicBezTo>
                                <a:cubicBezTo>
                                  <a:pt x="57533" y="471804"/>
                                  <a:pt x="71955" y="468713"/>
                                  <a:pt x="80145" y="462532"/>
                                </a:cubicBezTo>
                                <a:cubicBezTo>
                                  <a:pt x="106825" y="450222"/>
                                  <a:pt x="129489" y="428589"/>
                                  <a:pt x="147979" y="397788"/>
                                </a:cubicBezTo>
                                <a:cubicBezTo>
                                  <a:pt x="156169" y="383418"/>
                                  <a:pt x="163380" y="358746"/>
                                  <a:pt x="169561" y="323773"/>
                                </a:cubicBezTo>
                                <a:lnTo>
                                  <a:pt x="172651" y="289829"/>
                                </a:lnTo>
                                <a:cubicBezTo>
                                  <a:pt x="172651" y="273399"/>
                                  <a:pt x="168531" y="257947"/>
                                  <a:pt x="160341" y="243576"/>
                                </a:cubicBezTo>
                                <a:lnTo>
                                  <a:pt x="148031" y="228176"/>
                                </a:lnTo>
                                <a:cubicBezTo>
                                  <a:pt x="154212" y="230236"/>
                                  <a:pt x="168582" y="231266"/>
                                  <a:pt x="191194" y="231266"/>
                                </a:cubicBezTo>
                                <a:lnTo>
                                  <a:pt x="215866" y="231266"/>
                                </a:ln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任意多边形: 形状 24"/>
                        <wps:cNvSpPr/>
                        <wps:spPr>
                          <a:xfrm>
                            <a:off x="1047750" y="69850"/>
                            <a:ext cx="103014" cy="97863"/>
                          </a:xfrm>
                          <a:custGeom>
                            <a:avLst/>
                            <a:gdLst>
                              <a:gd name="connsiteX0" fmla="*/ 9220 w 103013"/>
                              <a:gd name="connsiteY0" fmla="*/ 67886 h 97863"/>
                              <a:gd name="connsiteX1" fmla="*/ 18491 w 103013"/>
                              <a:gd name="connsiteY1" fmla="*/ 80196 h 97863"/>
                              <a:gd name="connsiteX2" fmla="*/ 46253 w 103013"/>
                              <a:gd name="connsiteY2" fmla="*/ 98687 h 97863"/>
                              <a:gd name="connsiteX3" fmla="*/ 74015 w 103013"/>
                              <a:gd name="connsiteY3" fmla="*/ 95597 h 97863"/>
                              <a:gd name="connsiteX4" fmla="*/ 92506 w 103013"/>
                              <a:gd name="connsiteY4" fmla="*/ 92506 h 97863"/>
                              <a:gd name="connsiteX5" fmla="*/ 107907 w 103013"/>
                              <a:gd name="connsiteY5" fmla="*/ 58563 h 97863"/>
                              <a:gd name="connsiteX6" fmla="*/ 86326 w 103013"/>
                              <a:gd name="connsiteY6" fmla="*/ 12310 h 97863"/>
                              <a:gd name="connsiteX7" fmla="*/ 46253 w 103013"/>
                              <a:gd name="connsiteY7" fmla="*/ 0 h 97863"/>
                              <a:gd name="connsiteX8" fmla="*/ 33943 w 103013"/>
                              <a:gd name="connsiteY8" fmla="*/ 0 h 97863"/>
                              <a:gd name="connsiteX9" fmla="*/ 3090 w 103013"/>
                              <a:gd name="connsiteY9" fmla="*/ 21581 h 97863"/>
                              <a:gd name="connsiteX10" fmla="*/ 0 w 103013"/>
                              <a:gd name="connsiteY10" fmla="*/ 40072 h 97863"/>
                              <a:gd name="connsiteX11" fmla="*/ 3090 w 103013"/>
                              <a:gd name="connsiteY11" fmla="*/ 58563 h 97863"/>
                              <a:gd name="connsiteX12" fmla="*/ 9220 w 103013"/>
                              <a:gd name="connsiteY12" fmla="*/ 67886 h 97863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103013" h="97863">
                                <a:moveTo>
                                  <a:pt x="9220" y="67886"/>
                                </a:moveTo>
                                <a:lnTo>
                                  <a:pt x="18491" y="80196"/>
                                </a:lnTo>
                                <a:cubicBezTo>
                                  <a:pt x="30801" y="92506"/>
                                  <a:pt x="40072" y="98687"/>
                                  <a:pt x="46253" y="98687"/>
                                </a:cubicBezTo>
                                <a:cubicBezTo>
                                  <a:pt x="52434" y="100748"/>
                                  <a:pt x="61654" y="99769"/>
                                  <a:pt x="74015" y="95597"/>
                                </a:cubicBezTo>
                                <a:lnTo>
                                  <a:pt x="92506" y="92506"/>
                                </a:lnTo>
                                <a:cubicBezTo>
                                  <a:pt x="102808" y="86326"/>
                                  <a:pt x="107907" y="75046"/>
                                  <a:pt x="107907" y="58563"/>
                                </a:cubicBezTo>
                                <a:cubicBezTo>
                                  <a:pt x="105847" y="40072"/>
                                  <a:pt x="98636" y="24620"/>
                                  <a:pt x="86326" y="12310"/>
                                </a:cubicBezTo>
                                <a:cubicBezTo>
                                  <a:pt x="76024" y="4120"/>
                                  <a:pt x="62684" y="0"/>
                                  <a:pt x="46253" y="0"/>
                                </a:cubicBezTo>
                                <a:lnTo>
                                  <a:pt x="33943" y="0"/>
                                </a:lnTo>
                                <a:cubicBezTo>
                                  <a:pt x="17461" y="2060"/>
                                  <a:pt x="7211" y="9271"/>
                                  <a:pt x="3090" y="21581"/>
                                </a:cubicBezTo>
                                <a:cubicBezTo>
                                  <a:pt x="1030" y="23642"/>
                                  <a:pt x="0" y="29823"/>
                                  <a:pt x="0" y="40072"/>
                                </a:cubicBezTo>
                                <a:cubicBezTo>
                                  <a:pt x="0" y="50374"/>
                                  <a:pt x="1030" y="56555"/>
                                  <a:pt x="3090" y="58563"/>
                                </a:cubicBezTo>
                                <a:cubicBezTo>
                                  <a:pt x="3039" y="60675"/>
                                  <a:pt x="5048" y="63766"/>
                                  <a:pt x="9220" y="67886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任意多边形: 形状 25"/>
                        <wps:cNvSpPr/>
                        <wps:spPr>
                          <a:xfrm>
                            <a:off x="2082800" y="127000"/>
                            <a:ext cx="97863" cy="133918"/>
                          </a:xfrm>
                          <a:custGeom>
                            <a:avLst/>
                            <a:gdLst>
                              <a:gd name="connsiteX0" fmla="*/ 2987 w 97863"/>
                              <a:gd name="connsiteY0" fmla="*/ 97091 h 133918"/>
                              <a:gd name="connsiteX1" fmla="*/ 2987 w 97863"/>
                              <a:gd name="connsiteY1" fmla="*/ 106362 h 133918"/>
                              <a:gd name="connsiteX2" fmla="*/ 6078 w 97863"/>
                              <a:gd name="connsiteY2" fmla="*/ 118672 h 133918"/>
                              <a:gd name="connsiteX3" fmla="*/ 12259 w 97863"/>
                              <a:gd name="connsiteY3" fmla="*/ 127943 h 133918"/>
                              <a:gd name="connsiteX4" fmla="*/ 33840 w 97863"/>
                              <a:gd name="connsiteY4" fmla="*/ 137214 h 133918"/>
                              <a:gd name="connsiteX5" fmla="*/ 67783 w 97863"/>
                              <a:gd name="connsiteY5" fmla="*/ 115633 h 133918"/>
                              <a:gd name="connsiteX6" fmla="*/ 95545 w 97863"/>
                              <a:gd name="connsiteY6" fmla="*/ 53979 h 133918"/>
                              <a:gd name="connsiteX7" fmla="*/ 89364 w 97863"/>
                              <a:gd name="connsiteY7" fmla="*/ 4636 h 133918"/>
                              <a:gd name="connsiteX8" fmla="*/ 52382 w 97863"/>
                              <a:gd name="connsiteY8" fmla="*/ 4636 h 133918"/>
                              <a:gd name="connsiteX9" fmla="*/ 12310 w 97863"/>
                              <a:gd name="connsiteY9" fmla="*/ 44708 h 133918"/>
                              <a:gd name="connsiteX10" fmla="*/ 0 w 97863"/>
                              <a:gd name="connsiteY10" fmla="*/ 84780 h 133918"/>
                              <a:gd name="connsiteX11" fmla="*/ 3090 w 97863"/>
                              <a:gd name="connsiteY11" fmla="*/ 94052 h 133918"/>
                              <a:gd name="connsiteX12" fmla="*/ 3090 w 97863"/>
                              <a:gd name="connsiteY12" fmla="*/ 97091 h 13391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97863" h="133918">
                                <a:moveTo>
                                  <a:pt x="2987" y="97091"/>
                                </a:moveTo>
                                <a:lnTo>
                                  <a:pt x="2987" y="106362"/>
                                </a:lnTo>
                                <a:cubicBezTo>
                                  <a:pt x="2987" y="112543"/>
                                  <a:pt x="4018" y="116663"/>
                                  <a:pt x="6078" y="118672"/>
                                </a:cubicBezTo>
                                <a:cubicBezTo>
                                  <a:pt x="6078" y="120732"/>
                                  <a:pt x="8086" y="123823"/>
                                  <a:pt x="12259" y="127943"/>
                                </a:cubicBezTo>
                                <a:cubicBezTo>
                                  <a:pt x="16379" y="134124"/>
                                  <a:pt x="23539" y="137214"/>
                                  <a:pt x="33840" y="137214"/>
                                </a:cubicBezTo>
                                <a:cubicBezTo>
                                  <a:pt x="42030" y="137214"/>
                                  <a:pt x="53361" y="130003"/>
                                  <a:pt x="67783" y="115633"/>
                                </a:cubicBezTo>
                                <a:cubicBezTo>
                                  <a:pt x="80093" y="99202"/>
                                  <a:pt x="89364" y="78651"/>
                                  <a:pt x="95545" y="53979"/>
                                </a:cubicBezTo>
                                <a:cubicBezTo>
                                  <a:pt x="101726" y="37549"/>
                                  <a:pt x="99666" y="21118"/>
                                  <a:pt x="89364" y="4636"/>
                                </a:cubicBezTo>
                                <a:cubicBezTo>
                                  <a:pt x="81123" y="-1545"/>
                                  <a:pt x="68813" y="-1545"/>
                                  <a:pt x="52382" y="4636"/>
                                </a:cubicBezTo>
                                <a:cubicBezTo>
                                  <a:pt x="38012" y="12877"/>
                                  <a:pt x="24620" y="26217"/>
                                  <a:pt x="12310" y="44708"/>
                                </a:cubicBezTo>
                                <a:cubicBezTo>
                                  <a:pt x="4069" y="59078"/>
                                  <a:pt x="0" y="72470"/>
                                  <a:pt x="0" y="84780"/>
                                </a:cubicBezTo>
                                <a:cubicBezTo>
                                  <a:pt x="0" y="88901"/>
                                  <a:pt x="1030" y="91991"/>
                                  <a:pt x="3090" y="94052"/>
                                </a:cubicBezTo>
                                <a:lnTo>
                                  <a:pt x="3090" y="97091"/>
                                </a:ln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任意多边形: 形状 26"/>
                        <wps:cNvSpPr/>
                        <wps:spPr>
                          <a:xfrm>
                            <a:off x="2089150" y="311150"/>
                            <a:ext cx="118466" cy="216329"/>
                          </a:xfrm>
                          <a:custGeom>
                            <a:avLst/>
                            <a:gdLst>
                              <a:gd name="connsiteX0" fmla="*/ 27762 w 118465"/>
                              <a:gd name="connsiteY0" fmla="*/ 8230 h 216329"/>
                              <a:gd name="connsiteX1" fmla="*/ 9271 w 118465"/>
                              <a:gd name="connsiteY1" fmla="*/ 2049 h 216329"/>
                              <a:gd name="connsiteX2" fmla="*/ 0 w 118465"/>
                              <a:gd name="connsiteY2" fmla="*/ 35992 h 216329"/>
                              <a:gd name="connsiteX3" fmla="*/ 0 w 118465"/>
                              <a:gd name="connsiteY3" fmla="*/ 51393 h 216329"/>
                              <a:gd name="connsiteX4" fmla="*/ 12310 w 118465"/>
                              <a:gd name="connsiteY4" fmla="*/ 119227 h 216329"/>
                              <a:gd name="connsiteX5" fmla="*/ 21581 w 118465"/>
                              <a:gd name="connsiteY5" fmla="*/ 150080 h 216329"/>
                              <a:gd name="connsiteX6" fmla="*/ 52434 w 118465"/>
                              <a:gd name="connsiteY6" fmla="*/ 208695 h 216329"/>
                              <a:gd name="connsiteX7" fmla="*/ 67835 w 118465"/>
                              <a:gd name="connsiteY7" fmla="*/ 217966 h 216329"/>
                              <a:gd name="connsiteX8" fmla="*/ 77106 w 118465"/>
                              <a:gd name="connsiteY8" fmla="*/ 221056 h 216329"/>
                              <a:gd name="connsiteX9" fmla="*/ 92506 w 118465"/>
                              <a:gd name="connsiteY9" fmla="*/ 214875 h 216329"/>
                              <a:gd name="connsiteX10" fmla="*/ 110997 w 118465"/>
                              <a:gd name="connsiteY10" fmla="*/ 196385 h 216329"/>
                              <a:gd name="connsiteX11" fmla="*/ 120269 w 118465"/>
                              <a:gd name="connsiteY11" fmla="*/ 147041 h 216329"/>
                              <a:gd name="connsiteX12" fmla="*/ 114088 w 118465"/>
                              <a:gd name="connsiteY12" fmla="*/ 116188 h 216329"/>
                              <a:gd name="connsiteX13" fmla="*/ 104817 w 118465"/>
                              <a:gd name="connsiteY13" fmla="*/ 100788 h 216329"/>
                              <a:gd name="connsiteX14" fmla="*/ 64744 w 118465"/>
                              <a:gd name="connsiteY14" fmla="*/ 54534 h 216329"/>
                              <a:gd name="connsiteX15" fmla="*/ 27762 w 118465"/>
                              <a:gd name="connsiteY15" fmla="*/ 8230 h 21632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</a:cxnLst>
                            <a:rect l="l" t="t" r="r" b="b"/>
                            <a:pathLst>
                              <a:path w="118465" h="216329">
                                <a:moveTo>
                                  <a:pt x="27762" y="8230"/>
                                </a:moveTo>
                                <a:cubicBezTo>
                                  <a:pt x="23642" y="40"/>
                                  <a:pt x="17461" y="-2072"/>
                                  <a:pt x="9271" y="2049"/>
                                </a:cubicBezTo>
                                <a:cubicBezTo>
                                  <a:pt x="3090" y="4109"/>
                                  <a:pt x="0" y="15441"/>
                                  <a:pt x="0" y="35992"/>
                                </a:cubicBezTo>
                                <a:lnTo>
                                  <a:pt x="0" y="51393"/>
                                </a:lnTo>
                                <a:cubicBezTo>
                                  <a:pt x="4120" y="86366"/>
                                  <a:pt x="8190" y="108977"/>
                                  <a:pt x="12310" y="119227"/>
                                </a:cubicBezTo>
                                <a:cubicBezTo>
                                  <a:pt x="16431" y="137718"/>
                                  <a:pt x="19521" y="148019"/>
                                  <a:pt x="21581" y="150080"/>
                                </a:cubicBezTo>
                                <a:cubicBezTo>
                                  <a:pt x="31883" y="176812"/>
                                  <a:pt x="42133" y="196333"/>
                                  <a:pt x="52434" y="208695"/>
                                </a:cubicBezTo>
                                <a:cubicBezTo>
                                  <a:pt x="58615" y="214875"/>
                                  <a:pt x="63714" y="217966"/>
                                  <a:pt x="67835" y="217966"/>
                                </a:cubicBezTo>
                                <a:cubicBezTo>
                                  <a:pt x="69843" y="220026"/>
                                  <a:pt x="72934" y="221056"/>
                                  <a:pt x="77106" y="221056"/>
                                </a:cubicBezTo>
                                <a:lnTo>
                                  <a:pt x="92506" y="214875"/>
                                </a:lnTo>
                                <a:cubicBezTo>
                                  <a:pt x="98687" y="210755"/>
                                  <a:pt x="104817" y="204574"/>
                                  <a:pt x="110997" y="196385"/>
                                </a:cubicBezTo>
                                <a:cubicBezTo>
                                  <a:pt x="117178" y="186083"/>
                                  <a:pt x="120269" y="169704"/>
                                  <a:pt x="120269" y="147041"/>
                                </a:cubicBezTo>
                                <a:cubicBezTo>
                                  <a:pt x="120269" y="138851"/>
                                  <a:pt x="118208" y="128550"/>
                                  <a:pt x="114088" y="116188"/>
                                </a:cubicBezTo>
                                <a:cubicBezTo>
                                  <a:pt x="112028" y="110007"/>
                                  <a:pt x="108937" y="104908"/>
                                  <a:pt x="104817" y="100788"/>
                                </a:cubicBezTo>
                                <a:lnTo>
                                  <a:pt x="64744" y="54534"/>
                                </a:lnTo>
                                <a:lnTo>
                                  <a:pt x="27762" y="8230"/>
                                </a:ln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任意多边形: 形状 27"/>
                        <wps:cNvSpPr/>
                        <wps:spPr>
                          <a:xfrm>
                            <a:off x="1860550" y="69850"/>
                            <a:ext cx="118466" cy="582028"/>
                          </a:xfrm>
                          <a:custGeom>
                            <a:avLst/>
                            <a:gdLst>
                              <a:gd name="connsiteX0" fmla="*/ 80042 w 118465"/>
                              <a:gd name="connsiteY0" fmla="*/ 0 h 582028"/>
                              <a:gd name="connsiteX1" fmla="*/ 67732 w 118465"/>
                              <a:gd name="connsiteY1" fmla="*/ 3090 h 582028"/>
                              <a:gd name="connsiteX2" fmla="*/ 55421 w 118465"/>
                              <a:gd name="connsiteY2" fmla="*/ 37033 h 582028"/>
                              <a:gd name="connsiteX3" fmla="*/ 52331 w 118465"/>
                              <a:gd name="connsiteY3" fmla="*/ 95648 h 582028"/>
                              <a:gd name="connsiteX4" fmla="*/ 55421 w 118465"/>
                              <a:gd name="connsiteY4" fmla="*/ 219007 h 582028"/>
                              <a:gd name="connsiteX5" fmla="*/ 61602 w 118465"/>
                              <a:gd name="connsiteY5" fmla="*/ 326915 h 582028"/>
                              <a:gd name="connsiteX6" fmla="*/ 40021 w 118465"/>
                              <a:gd name="connsiteY6" fmla="*/ 471855 h 582028"/>
                              <a:gd name="connsiteX7" fmla="*/ 24620 w 118465"/>
                              <a:gd name="connsiteY7" fmla="*/ 493436 h 582028"/>
                              <a:gd name="connsiteX8" fmla="*/ 12310 w 118465"/>
                              <a:gd name="connsiteY8" fmla="*/ 508837 h 582028"/>
                              <a:gd name="connsiteX9" fmla="*/ 0 w 118465"/>
                              <a:gd name="connsiteY9" fmla="*/ 548909 h 582028"/>
                              <a:gd name="connsiteX10" fmla="*/ 9271 w 118465"/>
                              <a:gd name="connsiteY10" fmla="*/ 576671 h 582028"/>
                              <a:gd name="connsiteX11" fmla="*/ 61705 w 118465"/>
                              <a:gd name="connsiteY11" fmla="*/ 545819 h 582028"/>
                              <a:gd name="connsiteX12" fmla="*/ 111049 w 118465"/>
                              <a:gd name="connsiteY12" fmla="*/ 419369 h 582028"/>
                              <a:gd name="connsiteX13" fmla="*/ 120320 w 118465"/>
                              <a:gd name="connsiteY13" fmla="*/ 259028 h 582028"/>
                              <a:gd name="connsiteX14" fmla="*/ 104920 w 118465"/>
                              <a:gd name="connsiteY14" fmla="*/ 40072 h 582028"/>
                              <a:gd name="connsiteX15" fmla="*/ 80042 w 118465"/>
                              <a:gd name="connsiteY15" fmla="*/ 0 h 58202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</a:cxnLst>
                            <a:rect l="l" t="t" r="r" b="b"/>
                            <a:pathLst>
                              <a:path w="118465" h="582028">
                                <a:moveTo>
                                  <a:pt x="80042" y="0"/>
                                </a:moveTo>
                                <a:lnTo>
                                  <a:pt x="67732" y="3090"/>
                                </a:lnTo>
                                <a:cubicBezTo>
                                  <a:pt x="63611" y="7211"/>
                                  <a:pt x="59490" y="18491"/>
                                  <a:pt x="55421" y="37033"/>
                                </a:cubicBezTo>
                                <a:cubicBezTo>
                                  <a:pt x="53361" y="49344"/>
                                  <a:pt x="52331" y="68916"/>
                                  <a:pt x="52331" y="95648"/>
                                </a:cubicBezTo>
                                <a:lnTo>
                                  <a:pt x="55421" y="219007"/>
                                </a:lnTo>
                                <a:lnTo>
                                  <a:pt x="61602" y="326915"/>
                                </a:lnTo>
                                <a:cubicBezTo>
                                  <a:pt x="61602" y="392740"/>
                                  <a:pt x="54391" y="441002"/>
                                  <a:pt x="40021" y="471855"/>
                                </a:cubicBezTo>
                                <a:cubicBezTo>
                                  <a:pt x="37961" y="478036"/>
                                  <a:pt x="32810" y="485247"/>
                                  <a:pt x="24620" y="493436"/>
                                </a:cubicBezTo>
                                <a:lnTo>
                                  <a:pt x="12310" y="508837"/>
                                </a:lnTo>
                                <a:cubicBezTo>
                                  <a:pt x="4069" y="523208"/>
                                  <a:pt x="0" y="536599"/>
                                  <a:pt x="0" y="548909"/>
                                </a:cubicBezTo>
                                <a:cubicBezTo>
                                  <a:pt x="0" y="561219"/>
                                  <a:pt x="3090" y="570491"/>
                                  <a:pt x="9271" y="576671"/>
                                </a:cubicBezTo>
                                <a:cubicBezTo>
                                  <a:pt x="19573" y="591042"/>
                                  <a:pt x="37033" y="580792"/>
                                  <a:pt x="61705" y="545819"/>
                                </a:cubicBezTo>
                                <a:cubicBezTo>
                                  <a:pt x="84317" y="523208"/>
                                  <a:pt x="100748" y="481075"/>
                                  <a:pt x="111049" y="419369"/>
                                </a:cubicBezTo>
                                <a:cubicBezTo>
                                  <a:pt x="117230" y="376207"/>
                                  <a:pt x="120320" y="322742"/>
                                  <a:pt x="120320" y="259028"/>
                                </a:cubicBezTo>
                                <a:cubicBezTo>
                                  <a:pt x="120320" y="164513"/>
                                  <a:pt x="115169" y="91476"/>
                                  <a:pt x="104920" y="40072"/>
                                </a:cubicBezTo>
                                <a:cubicBezTo>
                                  <a:pt x="98533" y="13392"/>
                                  <a:pt x="90343" y="0"/>
                                  <a:pt x="80042" y="0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任意多边形: 形状 28"/>
                        <wps:cNvSpPr/>
                        <wps:spPr>
                          <a:xfrm>
                            <a:off x="1993900" y="44450"/>
                            <a:ext cx="211178" cy="633535"/>
                          </a:xfrm>
                          <a:custGeom>
                            <a:avLst/>
                            <a:gdLst>
                              <a:gd name="connsiteX0" fmla="*/ 189869 w 211178"/>
                              <a:gd name="connsiteY0" fmla="*/ 530418 h 633535"/>
                              <a:gd name="connsiteX1" fmla="*/ 134345 w 211178"/>
                              <a:gd name="connsiteY1" fmla="*/ 539690 h 633535"/>
                              <a:gd name="connsiteX2" fmla="*/ 106583 w 211178"/>
                              <a:gd name="connsiteY2" fmla="*/ 548961 h 633535"/>
                              <a:gd name="connsiteX3" fmla="*/ 75730 w 211178"/>
                              <a:gd name="connsiteY3" fmla="*/ 518108 h 633535"/>
                              <a:gd name="connsiteX4" fmla="*/ 54149 w 211178"/>
                              <a:gd name="connsiteY4" fmla="*/ 366987 h 633535"/>
                              <a:gd name="connsiteX5" fmla="*/ 57239 w 211178"/>
                              <a:gd name="connsiteY5" fmla="*/ 265209 h 633535"/>
                              <a:gd name="connsiteX6" fmla="*/ 63420 w 211178"/>
                              <a:gd name="connsiteY6" fmla="*/ 197375 h 633535"/>
                              <a:gd name="connsiteX7" fmla="*/ 72691 w 211178"/>
                              <a:gd name="connsiteY7" fmla="*/ 74015 h 633535"/>
                              <a:gd name="connsiteX8" fmla="*/ 48019 w 211178"/>
                              <a:gd name="connsiteY8" fmla="*/ 0 h 633535"/>
                              <a:gd name="connsiteX9" fmla="*/ 32619 w 211178"/>
                              <a:gd name="connsiteY9" fmla="*/ 9271 h 633535"/>
                              <a:gd name="connsiteX10" fmla="*/ 20308 w 211178"/>
                              <a:gd name="connsiteY10" fmla="*/ 61705 h 633535"/>
                              <a:gd name="connsiteX11" fmla="*/ 11037 w 211178"/>
                              <a:gd name="connsiteY11" fmla="*/ 178884 h 633535"/>
                              <a:gd name="connsiteX12" fmla="*/ 1766 w 211178"/>
                              <a:gd name="connsiteY12" fmla="*/ 462584 h 633535"/>
                              <a:gd name="connsiteX13" fmla="*/ 26438 w 211178"/>
                              <a:gd name="connsiteY13" fmla="*/ 592124 h 633535"/>
                              <a:gd name="connsiteX14" fmla="*/ 103544 w 211178"/>
                              <a:gd name="connsiteY14" fmla="*/ 638377 h 633535"/>
                              <a:gd name="connsiteX15" fmla="*/ 146707 w 211178"/>
                              <a:gd name="connsiteY15" fmla="*/ 632196 h 633535"/>
                              <a:gd name="connsiteX16" fmla="*/ 208360 w 211178"/>
                              <a:gd name="connsiteY16" fmla="*/ 585943 h 633535"/>
                              <a:gd name="connsiteX17" fmla="*/ 211451 w 211178"/>
                              <a:gd name="connsiteY17" fmla="*/ 552000 h 633535"/>
                              <a:gd name="connsiteX18" fmla="*/ 189869 w 211178"/>
                              <a:gd name="connsiteY18" fmla="*/ 530418 h 63353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</a:cxnLst>
                            <a:rect l="l" t="t" r="r" b="b"/>
                            <a:pathLst>
                              <a:path w="211178" h="633535">
                                <a:moveTo>
                                  <a:pt x="189869" y="530418"/>
                                </a:moveTo>
                                <a:cubicBezTo>
                                  <a:pt x="177559" y="520117"/>
                                  <a:pt x="159017" y="523207"/>
                                  <a:pt x="134345" y="539690"/>
                                </a:cubicBezTo>
                                <a:cubicBezTo>
                                  <a:pt x="122035" y="545871"/>
                                  <a:pt x="112763" y="548961"/>
                                  <a:pt x="106583" y="548961"/>
                                </a:cubicBezTo>
                                <a:cubicBezTo>
                                  <a:pt x="94272" y="548961"/>
                                  <a:pt x="83920" y="538659"/>
                                  <a:pt x="75730" y="518108"/>
                                </a:cubicBezTo>
                                <a:cubicBezTo>
                                  <a:pt x="61359" y="487256"/>
                                  <a:pt x="54149" y="436882"/>
                                  <a:pt x="54149" y="366987"/>
                                </a:cubicBezTo>
                                <a:cubicBezTo>
                                  <a:pt x="54149" y="317643"/>
                                  <a:pt x="55179" y="283752"/>
                                  <a:pt x="57239" y="265209"/>
                                </a:cubicBezTo>
                                <a:lnTo>
                                  <a:pt x="63420" y="197375"/>
                                </a:lnTo>
                                <a:cubicBezTo>
                                  <a:pt x="69601" y="150091"/>
                                  <a:pt x="72691" y="108989"/>
                                  <a:pt x="72691" y="74015"/>
                                </a:cubicBezTo>
                                <a:cubicBezTo>
                                  <a:pt x="72691" y="24672"/>
                                  <a:pt x="64450" y="0"/>
                                  <a:pt x="48019" y="0"/>
                                </a:cubicBezTo>
                                <a:cubicBezTo>
                                  <a:pt x="41838" y="0"/>
                                  <a:pt x="36688" y="3090"/>
                                  <a:pt x="32619" y="9271"/>
                                </a:cubicBezTo>
                                <a:cubicBezTo>
                                  <a:pt x="28498" y="15452"/>
                                  <a:pt x="24378" y="32913"/>
                                  <a:pt x="20308" y="61705"/>
                                </a:cubicBezTo>
                                <a:lnTo>
                                  <a:pt x="11037" y="178884"/>
                                </a:lnTo>
                                <a:cubicBezTo>
                                  <a:pt x="736" y="294053"/>
                                  <a:pt x="-2355" y="388568"/>
                                  <a:pt x="1766" y="462584"/>
                                </a:cubicBezTo>
                                <a:cubicBezTo>
                                  <a:pt x="1766" y="509919"/>
                                  <a:pt x="9955" y="553082"/>
                                  <a:pt x="26438" y="592124"/>
                                </a:cubicBezTo>
                                <a:cubicBezTo>
                                  <a:pt x="44929" y="622976"/>
                                  <a:pt x="70631" y="638377"/>
                                  <a:pt x="103544" y="638377"/>
                                </a:cubicBezTo>
                                <a:lnTo>
                                  <a:pt x="146707" y="632196"/>
                                </a:lnTo>
                                <a:cubicBezTo>
                                  <a:pt x="171378" y="623955"/>
                                  <a:pt x="191878" y="608554"/>
                                  <a:pt x="208360" y="585943"/>
                                </a:cubicBezTo>
                                <a:cubicBezTo>
                                  <a:pt x="214541" y="577753"/>
                                  <a:pt x="215571" y="566422"/>
                                  <a:pt x="211451" y="552000"/>
                                </a:cubicBezTo>
                                <a:cubicBezTo>
                                  <a:pt x="203210" y="539690"/>
                                  <a:pt x="195999" y="532479"/>
                                  <a:pt x="189869" y="530418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任意多边形: 形状 29"/>
                        <wps:cNvSpPr/>
                        <wps:spPr>
                          <a:xfrm>
                            <a:off x="1797050" y="330200"/>
                            <a:ext cx="118466" cy="216329"/>
                          </a:xfrm>
                          <a:custGeom>
                            <a:avLst/>
                            <a:gdLst>
                              <a:gd name="connsiteX0" fmla="*/ 101726 w 118465"/>
                              <a:gd name="connsiteY0" fmla="*/ 107958 h 216329"/>
                              <a:gd name="connsiteX1" fmla="*/ 117127 w 118465"/>
                              <a:gd name="connsiteY1" fmla="*/ 55524 h 216329"/>
                              <a:gd name="connsiteX2" fmla="*/ 120217 w 118465"/>
                              <a:gd name="connsiteY2" fmla="*/ 27762 h 216329"/>
                              <a:gd name="connsiteX3" fmla="*/ 117127 w 118465"/>
                              <a:gd name="connsiteY3" fmla="*/ 6181 h 216329"/>
                              <a:gd name="connsiteX4" fmla="*/ 104817 w 118465"/>
                              <a:gd name="connsiteY4" fmla="*/ 0 h 216329"/>
                              <a:gd name="connsiteX5" fmla="*/ 95545 w 118465"/>
                              <a:gd name="connsiteY5" fmla="*/ 6181 h 216329"/>
                              <a:gd name="connsiteX6" fmla="*/ 61602 w 118465"/>
                              <a:gd name="connsiteY6" fmla="*/ 52434 h 216329"/>
                              <a:gd name="connsiteX7" fmla="*/ 43111 w 118465"/>
                              <a:gd name="connsiteY7" fmla="*/ 70925 h 216329"/>
                              <a:gd name="connsiteX8" fmla="*/ 24620 w 118465"/>
                              <a:gd name="connsiteY8" fmla="*/ 92506 h 216329"/>
                              <a:gd name="connsiteX9" fmla="*/ 12310 w 118465"/>
                              <a:gd name="connsiteY9" fmla="*/ 110997 h 216329"/>
                              <a:gd name="connsiteX10" fmla="*/ 0 w 118465"/>
                              <a:gd name="connsiteY10" fmla="*/ 175741 h 216329"/>
                              <a:gd name="connsiteX11" fmla="*/ 9271 w 118465"/>
                              <a:gd name="connsiteY11" fmla="*/ 203504 h 216329"/>
                              <a:gd name="connsiteX12" fmla="*/ 18543 w 118465"/>
                              <a:gd name="connsiteY12" fmla="*/ 212775 h 216329"/>
                              <a:gd name="connsiteX13" fmla="*/ 27814 w 118465"/>
                              <a:gd name="connsiteY13" fmla="*/ 215866 h 216329"/>
                              <a:gd name="connsiteX14" fmla="*/ 40124 w 118465"/>
                              <a:gd name="connsiteY14" fmla="*/ 215866 h 216329"/>
                              <a:gd name="connsiteX15" fmla="*/ 80196 w 118465"/>
                              <a:gd name="connsiteY15" fmla="*/ 163432 h 216329"/>
                              <a:gd name="connsiteX16" fmla="*/ 101726 w 118465"/>
                              <a:gd name="connsiteY16" fmla="*/ 107958 h 21632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</a:cxnLst>
                            <a:rect l="l" t="t" r="r" b="b"/>
                            <a:pathLst>
                              <a:path w="118465" h="216329">
                                <a:moveTo>
                                  <a:pt x="101726" y="107958"/>
                                </a:moveTo>
                                <a:lnTo>
                                  <a:pt x="117127" y="55524"/>
                                </a:lnTo>
                                <a:cubicBezTo>
                                  <a:pt x="119136" y="49344"/>
                                  <a:pt x="120217" y="40124"/>
                                  <a:pt x="120217" y="27762"/>
                                </a:cubicBezTo>
                                <a:cubicBezTo>
                                  <a:pt x="120217" y="17461"/>
                                  <a:pt x="119136" y="10301"/>
                                  <a:pt x="117127" y="6181"/>
                                </a:cubicBezTo>
                                <a:lnTo>
                                  <a:pt x="104817" y="0"/>
                                </a:lnTo>
                                <a:cubicBezTo>
                                  <a:pt x="102756" y="0"/>
                                  <a:pt x="99666" y="2060"/>
                                  <a:pt x="95545" y="6181"/>
                                </a:cubicBezTo>
                                <a:lnTo>
                                  <a:pt x="61602" y="52434"/>
                                </a:lnTo>
                                <a:lnTo>
                                  <a:pt x="43111" y="70925"/>
                                </a:lnTo>
                                <a:cubicBezTo>
                                  <a:pt x="32810" y="81226"/>
                                  <a:pt x="26629" y="88386"/>
                                  <a:pt x="24620" y="92506"/>
                                </a:cubicBezTo>
                                <a:lnTo>
                                  <a:pt x="12310" y="110997"/>
                                </a:lnTo>
                                <a:cubicBezTo>
                                  <a:pt x="4069" y="121299"/>
                                  <a:pt x="0" y="142880"/>
                                  <a:pt x="0" y="175741"/>
                                </a:cubicBezTo>
                                <a:cubicBezTo>
                                  <a:pt x="0" y="190112"/>
                                  <a:pt x="3090" y="199383"/>
                                  <a:pt x="9271" y="203504"/>
                                </a:cubicBezTo>
                                <a:cubicBezTo>
                                  <a:pt x="13392" y="209685"/>
                                  <a:pt x="16482" y="212775"/>
                                  <a:pt x="18543" y="212775"/>
                                </a:cubicBezTo>
                                <a:cubicBezTo>
                                  <a:pt x="20551" y="214835"/>
                                  <a:pt x="23642" y="215866"/>
                                  <a:pt x="27814" y="215866"/>
                                </a:cubicBezTo>
                                <a:cubicBezTo>
                                  <a:pt x="31934" y="219986"/>
                                  <a:pt x="36003" y="219986"/>
                                  <a:pt x="40124" y="215866"/>
                                </a:cubicBezTo>
                                <a:cubicBezTo>
                                  <a:pt x="58615" y="197374"/>
                                  <a:pt x="72007" y="179914"/>
                                  <a:pt x="80196" y="163432"/>
                                </a:cubicBezTo>
                                <a:cubicBezTo>
                                  <a:pt x="88335" y="151121"/>
                                  <a:pt x="95545" y="132630"/>
                                  <a:pt x="101726" y="107958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任意多边形: 形状 30"/>
                        <wps:cNvSpPr/>
                        <wps:spPr>
                          <a:xfrm>
                            <a:off x="2660650" y="158750"/>
                            <a:ext cx="72110" cy="51507"/>
                          </a:xfrm>
                          <a:custGeom>
                            <a:avLst/>
                            <a:gdLst>
                              <a:gd name="connsiteX0" fmla="*/ 42957 w 72109"/>
                              <a:gd name="connsiteY0" fmla="*/ 53207 h 51506"/>
                              <a:gd name="connsiteX1" fmla="*/ 63457 w 72109"/>
                              <a:gd name="connsiteY1" fmla="*/ 55267 h 51506"/>
                              <a:gd name="connsiteX2" fmla="*/ 75767 w 72109"/>
                              <a:gd name="connsiteY2" fmla="*/ 38888 h 51506"/>
                              <a:gd name="connsiteX3" fmla="*/ 59387 w 72109"/>
                              <a:gd name="connsiteY3" fmla="*/ 14319 h 51506"/>
                              <a:gd name="connsiteX4" fmla="*/ 24569 w 72109"/>
                              <a:gd name="connsiteY4" fmla="*/ 0 h 51506"/>
                              <a:gd name="connsiteX5" fmla="*/ 16379 w 72109"/>
                              <a:gd name="connsiteY5" fmla="*/ 2060 h 51506"/>
                              <a:gd name="connsiteX6" fmla="*/ 0 w 72109"/>
                              <a:gd name="connsiteY6" fmla="*/ 16379 h 51506"/>
                              <a:gd name="connsiteX7" fmla="*/ 2060 w 72109"/>
                              <a:gd name="connsiteY7" fmla="*/ 24569 h 51506"/>
                              <a:gd name="connsiteX8" fmla="*/ 22560 w 72109"/>
                              <a:gd name="connsiteY8" fmla="*/ 38888 h 51506"/>
                              <a:gd name="connsiteX9" fmla="*/ 42957 w 72109"/>
                              <a:gd name="connsiteY9" fmla="*/ 53207 h 51506"/>
                              <a:gd name="connsiteX10" fmla="*/ 26423 w 72109"/>
                              <a:gd name="connsiteY10" fmla="*/ 17100 h 51506"/>
                              <a:gd name="connsiteX11" fmla="*/ 47232 w 72109"/>
                              <a:gd name="connsiteY11" fmla="*/ 26423 h 51506"/>
                              <a:gd name="connsiteX12" fmla="*/ 48210 w 72109"/>
                              <a:gd name="connsiteY12" fmla="*/ 27402 h 51506"/>
                              <a:gd name="connsiteX13" fmla="*/ 49344 w 72109"/>
                              <a:gd name="connsiteY13" fmla="*/ 28226 h 51506"/>
                              <a:gd name="connsiteX14" fmla="*/ 58203 w 72109"/>
                              <a:gd name="connsiteY14" fmla="*/ 38888 h 51506"/>
                              <a:gd name="connsiteX15" fmla="*/ 48726 w 72109"/>
                              <a:gd name="connsiteY15" fmla="*/ 37136 h 51506"/>
                              <a:gd name="connsiteX16" fmla="*/ 32913 w 72109"/>
                              <a:gd name="connsiteY16" fmla="*/ 25444 h 51506"/>
                              <a:gd name="connsiteX17" fmla="*/ 32192 w 72109"/>
                              <a:gd name="connsiteY17" fmla="*/ 24929 h 51506"/>
                              <a:gd name="connsiteX18" fmla="*/ 22509 w 72109"/>
                              <a:gd name="connsiteY18" fmla="*/ 18130 h 51506"/>
                              <a:gd name="connsiteX19" fmla="*/ 26423 w 72109"/>
                              <a:gd name="connsiteY19" fmla="*/ 17100 h 51506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</a:cxnLst>
                            <a:rect l="l" t="t" r="r" b="b"/>
                            <a:pathLst>
                              <a:path w="72109" h="51506">
                                <a:moveTo>
                                  <a:pt x="42957" y="53207"/>
                                </a:moveTo>
                                <a:cubicBezTo>
                                  <a:pt x="52486" y="55936"/>
                                  <a:pt x="59336" y="56606"/>
                                  <a:pt x="63457" y="55267"/>
                                </a:cubicBezTo>
                                <a:cubicBezTo>
                                  <a:pt x="71646" y="52537"/>
                                  <a:pt x="75767" y="47077"/>
                                  <a:pt x="75767" y="38888"/>
                                </a:cubicBezTo>
                                <a:cubicBezTo>
                                  <a:pt x="74376" y="29359"/>
                                  <a:pt x="68916" y="21169"/>
                                  <a:pt x="59387" y="14319"/>
                                </a:cubicBezTo>
                                <a:cubicBezTo>
                                  <a:pt x="49807" y="4790"/>
                                  <a:pt x="38218" y="0"/>
                                  <a:pt x="24569" y="0"/>
                                </a:cubicBezTo>
                                <a:lnTo>
                                  <a:pt x="16379" y="2060"/>
                                </a:lnTo>
                                <a:cubicBezTo>
                                  <a:pt x="5408" y="4790"/>
                                  <a:pt x="0" y="9580"/>
                                  <a:pt x="0" y="16379"/>
                                </a:cubicBezTo>
                                <a:lnTo>
                                  <a:pt x="2060" y="24569"/>
                                </a:lnTo>
                                <a:lnTo>
                                  <a:pt x="22560" y="38888"/>
                                </a:lnTo>
                                <a:cubicBezTo>
                                  <a:pt x="34767" y="48416"/>
                                  <a:pt x="41566" y="53207"/>
                                  <a:pt x="42957" y="53207"/>
                                </a:cubicBezTo>
                                <a:close/>
                                <a:moveTo>
                                  <a:pt x="26423" y="17100"/>
                                </a:moveTo>
                                <a:cubicBezTo>
                                  <a:pt x="34664" y="17512"/>
                                  <a:pt x="41309" y="20500"/>
                                  <a:pt x="47232" y="26423"/>
                                </a:cubicBezTo>
                                <a:lnTo>
                                  <a:pt x="48210" y="27402"/>
                                </a:lnTo>
                                <a:lnTo>
                                  <a:pt x="49344" y="28226"/>
                                </a:lnTo>
                                <a:cubicBezTo>
                                  <a:pt x="55061" y="32346"/>
                                  <a:pt x="57276" y="36003"/>
                                  <a:pt x="58203" y="38888"/>
                                </a:cubicBezTo>
                                <a:cubicBezTo>
                                  <a:pt x="57070" y="38888"/>
                                  <a:pt x="54185" y="38630"/>
                                  <a:pt x="48726" y="37136"/>
                                </a:cubicBezTo>
                                <a:cubicBezTo>
                                  <a:pt x="47129" y="36106"/>
                                  <a:pt x="42905" y="33222"/>
                                  <a:pt x="32913" y="25444"/>
                                </a:cubicBezTo>
                                <a:lnTo>
                                  <a:pt x="32192" y="24929"/>
                                </a:lnTo>
                                <a:lnTo>
                                  <a:pt x="22509" y="18130"/>
                                </a:lnTo>
                                <a:lnTo>
                                  <a:pt x="26423" y="17100"/>
                                </a:ln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任意多边形: 形状 31"/>
                        <wps:cNvSpPr/>
                        <wps:spPr>
                          <a:xfrm>
                            <a:off x="2393950" y="342900"/>
                            <a:ext cx="561426" cy="329644"/>
                          </a:xfrm>
                          <a:custGeom>
                            <a:avLst/>
                            <a:gdLst>
                              <a:gd name="connsiteX0" fmla="*/ 515842 w 561425"/>
                              <a:gd name="connsiteY0" fmla="*/ 215814 h 329644"/>
                              <a:gd name="connsiteX1" fmla="*/ 484989 w 561425"/>
                              <a:gd name="connsiteY1" fmla="*/ 203504 h 329644"/>
                              <a:gd name="connsiteX2" fmla="*/ 478808 w 561425"/>
                              <a:gd name="connsiteY2" fmla="*/ 203504 h 329644"/>
                              <a:gd name="connsiteX3" fmla="*/ 469537 w 561425"/>
                              <a:gd name="connsiteY3" fmla="*/ 212775 h 329644"/>
                              <a:gd name="connsiteX4" fmla="*/ 469537 w 561425"/>
                              <a:gd name="connsiteY4" fmla="*/ 234357 h 329644"/>
                              <a:gd name="connsiteX5" fmla="*/ 469537 w 561425"/>
                              <a:gd name="connsiteY5" fmla="*/ 259029 h 329644"/>
                              <a:gd name="connsiteX6" fmla="*/ 417103 w 561425"/>
                              <a:gd name="connsiteY6" fmla="*/ 252848 h 329644"/>
                              <a:gd name="connsiteX7" fmla="*/ 306106 w 561425"/>
                              <a:gd name="connsiteY7" fmla="*/ 249757 h 329644"/>
                              <a:gd name="connsiteX8" fmla="*/ 306106 w 561425"/>
                              <a:gd name="connsiteY8" fmla="*/ 240486 h 329644"/>
                              <a:gd name="connsiteX9" fmla="*/ 312287 w 561425"/>
                              <a:gd name="connsiteY9" fmla="*/ 215814 h 329644"/>
                              <a:gd name="connsiteX10" fmla="*/ 481899 w 561425"/>
                              <a:gd name="connsiteY10" fmla="*/ 178832 h 329644"/>
                              <a:gd name="connsiteX11" fmla="*/ 546643 w 561425"/>
                              <a:gd name="connsiteY11" fmla="*/ 117178 h 329644"/>
                              <a:gd name="connsiteX12" fmla="*/ 537372 w 561425"/>
                              <a:gd name="connsiteY12" fmla="*/ 98687 h 329644"/>
                              <a:gd name="connsiteX13" fmla="*/ 494209 w 561425"/>
                              <a:gd name="connsiteY13" fmla="*/ 70925 h 329644"/>
                              <a:gd name="connsiteX14" fmla="*/ 423284 w 561425"/>
                              <a:gd name="connsiteY14" fmla="*/ 58615 h 329644"/>
                              <a:gd name="connsiteX15" fmla="*/ 318416 w 561425"/>
                              <a:gd name="connsiteY15" fmla="*/ 52434 h 329644"/>
                              <a:gd name="connsiteX16" fmla="*/ 315325 w 561425"/>
                              <a:gd name="connsiteY16" fmla="*/ 30853 h 329644"/>
                              <a:gd name="connsiteX17" fmla="*/ 287563 w 561425"/>
                              <a:gd name="connsiteY17" fmla="*/ 0 h 329644"/>
                              <a:gd name="connsiteX18" fmla="*/ 272163 w 561425"/>
                              <a:gd name="connsiteY18" fmla="*/ 3090 h 329644"/>
                              <a:gd name="connsiteX19" fmla="*/ 253672 w 561425"/>
                              <a:gd name="connsiteY19" fmla="*/ 15401 h 329644"/>
                              <a:gd name="connsiteX20" fmla="*/ 247491 w 561425"/>
                              <a:gd name="connsiteY20" fmla="*/ 29256 h 329644"/>
                              <a:gd name="connsiteX21" fmla="*/ 241310 w 561425"/>
                              <a:gd name="connsiteY21" fmla="*/ 49292 h 329644"/>
                              <a:gd name="connsiteX22" fmla="*/ 139532 w 561425"/>
                              <a:gd name="connsiteY22" fmla="*/ 49292 h 329644"/>
                              <a:gd name="connsiteX23" fmla="*/ 53207 w 561425"/>
                              <a:gd name="connsiteY23" fmla="*/ 58564 h 329644"/>
                              <a:gd name="connsiteX24" fmla="*/ 22354 w 561425"/>
                              <a:gd name="connsiteY24" fmla="*/ 73964 h 329644"/>
                              <a:gd name="connsiteX25" fmla="*/ 87098 w 561425"/>
                              <a:gd name="connsiteY25" fmla="*/ 95545 h 329644"/>
                              <a:gd name="connsiteX26" fmla="*/ 238220 w 561425"/>
                              <a:gd name="connsiteY26" fmla="*/ 98636 h 329644"/>
                              <a:gd name="connsiteX27" fmla="*/ 238220 w 561425"/>
                              <a:gd name="connsiteY27" fmla="*/ 141799 h 329644"/>
                              <a:gd name="connsiteX28" fmla="*/ 241310 w 561425"/>
                              <a:gd name="connsiteY28" fmla="*/ 163380 h 329644"/>
                              <a:gd name="connsiteX29" fmla="*/ 213548 w 561425"/>
                              <a:gd name="connsiteY29" fmla="*/ 160290 h 329644"/>
                              <a:gd name="connsiteX30" fmla="*/ 114861 w 561425"/>
                              <a:gd name="connsiteY30" fmla="*/ 114036 h 329644"/>
                              <a:gd name="connsiteX31" fmla="*/ 62426 w 561425"/>
                              <a:gd name="connsiteY31" fmla="*/ 98636 h 329644"/>
                              <a:gd name="connsiteX32" fmla="*/ 50116 w 561425"/>
                              <a:gd name="connsiteY32" fmla="*/ 98636 h 329644"/>
                              <a:gd name="connsiteX33" fmla="*/ 22354 w 561425"/>
                              <a:gd name="connsiteY33" fmla="*/ 123308 h 329644"/>
                              <a:gd name="connsiteX34" fmla="*/ 47026 w 561425"/>
                              <a:gd name="connsiteY34" fmla="*/ 160290 h 329644"/>
                              <a:gd name="connsiteX35" fmla="*/ 62426 w 561425"/>
                              <a:gd name="connsiteY35" fmla="*/ 172600 h 329644"/>
                              <a:gd name="connsiteX36" fmla="*/ 84008 w 561425"/>
                              <a:gd name="connsiteY36" fmla="*/ 188000 h 329644"/>
                              <a:gd name="connsiteX37" fmla="*/ 130261 w 561425"/>
                              <a:gd name="connsiteY37" fmla="*/ 206491 h 329644"/>
                              <a:gd name="connsiteX38" fmla="*/ 247439 w 561425"/>
                              <a:gd name="connsiteY38" fmla="*/ 218802 h 329644"/>
                              <a:gd name="connsiteX39" fmla="*/ 253620 w 561425"/>
                              <a:gd name="connsiteY39" fmla="*/ 246564 h 329644"/>
                              <a:gd name="connsiteX40" fmla="*/ 241310 w 561425"/>
                              <a:gd name="connsiteY40" fmla="*/ 246564 h 329644"/>
                              <a:gd name="connsiteX41" fmla="*/ 93279 w 561425"/>
                              <a:gd name="connsiteY41" fmla="*/ 249654 h 329644"/>
                              <a:gd name="connsiteX42" fmla="*/ 50116 w 561425"/>
                              <a:gd name="connsiteY42" fmla="*/ 252745 h 329644"/>
                              <a:gd name="connsiteX43" fmla="*/ 6953 w 561425"/>
                              <a:gd name="connsiteY43" fmla="*/ 268145 h 329644"/>
                              <a:gd name="connsiteX44" fmla="*/ 773 w 561425"/>
                              <a:gd name="connsiteY44" fmla="*/ 292817 h 329644"/>
                              <a:gd name="connsiteX45" fmla="*/ 19264 w 561425"/>
                              <a:gd name="connsiteY45" fmla="*/ 314399 h 329644"/>
                              <a:gd name="connsiteX46" fmla="*/ 65517 w 561425"/>
                              <a:gd name="connsiteY46" fmla="*/ 320579 h 329644"/>
                              <a:gd name="connsiteX47" fmla="*/ 164204 w 561425"/>
                              <a:gd name="connsiteY47" fmla="*/ 314399 h 329644"/>
                              <a:gd name="connsiteX48" fmla="*/ 315325 w 561425"/>
                              <a:gd name="connsiteY48" fmla="*/ 305127 h 329644"/>
                              <a:gd name="connsiteX49" fmla="*/ 432504 w 561425"/>
                              <a:gd name="connsiteY49" fmla="*/ 302037 h 329644"/>
                              <a:gd name="connsiteX50" fmla="*/ 469486 w 561425"/>
                              <a:gd name="connsiteY50" fmla="*/ 298946 h 329644"/>
                              <a:gd name="connsiteX51" fmla="*/ 515739 w 561425"/>
                              <a:gd name="connsiteY51" fmla="*/ 329799 h 329644"/>
                              <a:gd name="connsiteX52" fmla="*/ 561992 w 561425"/>
                              <a:gd name="connsiteY52" fmla="*/ 329799 h 329644"/>
                              <a:gd name="connsiteX53" fmla="*/ 561992 w 561425"/>
                              <a:gd name="connsiteY53" fmla="*/ 295856 h 329644"/>
                              <a:gd name="connsiteX54" fmla="*/ 543501 w 561425"/>
                              <a:gd name="connsiteY54" fmla="*/ 243422 h 329644"/>
                              <a:gd name="connsiteX55" fmla="*/ 515842 w 561425"/>
                              <a:gd name="connsiteY55" fmla="*/ 215814 h 329644"/>
                              <a:gd name="connsiteX56" fmla="*/ 318467 w 561425"/>
                              <a:gd name="connsiteY56" fmla="*/ 147980 h 329644"/>
                              <a:gd name="connsiteX57" fmla="*/ 321558 w 561425"/>
                              <a:gd name="connsiteY57" fmla="*/ 104817 h 329644"/>
                              <a:gd name="connsiteX58" fmla="*/ 414064 w 561425"/>
                              <a:gd name="connsiteY58" fmla="*/ 129489 h 329644"/>
                              <a:gd name="connsiteX59" fmla="*/ 383212 w 561425"/>
                              <a:gd name="connsiteY59" fmla="*/ 147980 h 329644"/>
                              <a:gd name="connsiteX60" fmla="*/ 333868 w 561425"/>
                              <a:gd name="connsiteY60" fmla="*/ 157251 h 329644"/>
                              <a:gd name="connsiteX61" fmla="*/ 315377 w 561425"/>
                              <a:gd name="connsiteY61" fmla="*/ 160341 h 329644"/>
                              <a:gd name="connsiteX62" fmla="*/ 318467 w 561425"/>
                              <a:gd name="connsiteY62" fmla="*/ 147980 h 32964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  <a:cxn ang="0">
                                <a:pos x="connsiteX30" y="connsiteY30"/>
                              </a:cxn>
                              <a:cxn ang="0">
                                <a:pos x="connsiteX31" y="connsiteY31"/>
                              </a:cxn>
                              <a:cxn ang="0">
                                <a:pos x="connsiteX32" y="connsiteY32"/>
                              </a:cxn>
                              <a:cxn ang="0">
                                <a:pos x="connsiteX33" y="connsiteY33"/>
                              </a:cxn>
                              <a:cxn ang="0">
                                <a:pos x="connsiteX34" y="connsiteY34"/>
                              </a:cxn>
                              <a:cxn ang="0">
                                <a:pos x="connsiteX35" y="connsiteY35"/>
                              </a:cxn>
                              <a:cxn ang="0">
                                <a:pos x="connsiteX36" y="connsiteY36"/>
                              </a:cxn>
                              <a:cxn ang="0">
                                <a:pos x="connsiteX37" y="connsiteY37"/>
                              </a:cxn>
                              <a:cxn ang="0">
                                <a:pos x="connsiteX38" y="connsiteY38"/>
                              </a:cxn>
                              <a:cxn ang="0">
                                <a:pos x="connsiteX39" y="connsiteY39"/>
                              </a:cxn>
                              <a:cxn ang="0">
                                <a:pos x="connsiteX40" y="connsiteY40"/>
                              </a:cxn>
                              <a:cxn ang="0">
                                <a:pos x="connsiteX41" y="connsiteY41"/>
                              </a:cxn>
                              <a:cxn ang="0">
                                <a:pos x="connsiteX42" y="connsiteY42"/>
                              </a:cxn>
                              <a:cxn ang="0">
                                <a:pos x="connsiteX43" y="connsiteY43"/>
                              </a:cxn>
                              <a:cxn ang="0">
                                <a:pos x="connsiteX44" y="connsiteY44"/>
                              </a:cxn>
                              <a:cxn ang="0">
                                <a:pos x="connsiteX45" y="connsiteY45"/>
                              </a:cxn>
                              <a:cxn ang="0">
                                <a:pos x="connsiteX46" y="connsiteY46"/>
                              </a:cxn>
                              <a:cxn ang="0">
                                <a:pos x="connsiteX47" y="connsiteY47"/>
                              </a:cxn>
                              <a:cxn ang="0">
                                <a:pos x="connsiteX48" y="connsiteY48"/>
                              </a:cxn>
                              <a:cxn ang="0">
                                <a:pos x="connsiteX49" y="connsiteY49"/>
                              </a:cxn>
                              <a:cxn ang="0">
                                <a:pos x="connsiteX50" y="connsiteY50"/>
                              </a:cxn>
                              <a:cxn ang="0">
                                <a:pos x="connsiteX51" y="connsiteY51"/>
                              </a:cxn>
                              <a:cxn ang="0">
                                <a:pos x="connsiteX52" y="connsiteY52"/>
                              </a:cxn>
                              <a:cxn ang="0">
                                <a:pos x="connsiteX53" y="connsiteY53"/>
                              </a:cxn>
                              <a:cxn ang="0">
                                <a:pos x="connsiteX54" y="connsiteY54"/>
                              </a:cxn>
                              <a:cxn ang="0">
                                <a:pos x="connsiteX55" y="connsiteY55"/>
                              </a:cxn>
                              <a:cxn ang="0">
                                <a:pos x="connsiteX56" y="connsiteY56"/>
                              </a:cxn>
                              <a:cxn ang="0">
                                <a:pos x="connsiteX57" y="connsiteY57"/>
                              </a:cxn>
                              <a:cxn ang="0">
                                <a:pos x="connsiteX58" y="connsiteY58"/>
                              </a:cxn>
                              <a:cxn ang="0">
                                <a:pos x="connsiteX59" y="connsiteY59"/>
                              </a:cxn>
                              <a:cxn ang="0">
                                <a:pos x="connsiteX60" y="connsiteY60"/>
                              </a:cxn>
                              <a:cxn ang="0">
                                <a:pos x="connsiteX61" y="connsiteY61"/>
                              </a:cxn>
                              <a:cxn ang="0">
                                <a:pos x="connsiteX62" y="connsiteY62"/>
                              </a:cxn>
                            </a:cxnLst>
                            <a:rect l="l" t="t" r="r" b="b"/>
                            <a:pathLst>
                              <a:path w="561425" h="329644">
                                <a:moveTo>
                                  <a:pt x="515842" y="215814"/>
                                </a:moveTo>
                                <a:lnTo>
                                  <a:pt x="484989" y="203504"/>
                                </a:lnTo>
                                <a:lnTo>
                                  <a:pt x="478808" y="203504"/>
                                </a:lnTo>
                                <a:lnTo>
                                  <a:pt x="469537" y="212775"/>
                                </a:lnTo>
                                <a:cubicBezTo>
                                  <a:pt x="467477" y="218956"/>
                                  <a:pt x="467477" y="226167"/>
                                  <a:pt x="469537" y="234357"/>
                                </a:cubicBezTo>
                                <a:lnTo>
                                  <a:pt x="469537" y="259029"/>
                                </a:lnTo>
                                <a:lnTo>
                                  <a:pt x="417103" y="252848"/>
                                </a:lnTo>
                                <a:cubicBezTo>
                                  <a:pt x="408862" y="250839"/>
                                  <a:pt x="371880" y="249757"/>
                                  <a:pt x="306106" y="249757"/>
                                </a:cubicBezTo>
                                <a:lnTo>
                                  <a:pt x="306106" y="240486"/>
                                </a:lnTo>
                                <a:lnTo>
                                  <a:pt x="312287" y="215814"/>
                                </a:lnTo>
                                <a:cubicBezTo>
                                  <a:pt x="378061" y="209633"/>
                                  <a:pt x="434564" y="197323"/>
                                  <a:pt x="481899" y="178832"/>
                                </a:cubicBezTo>
                                <a:cubicBezTo>
                                  <a:pt x="525062" y="162402"/>
                                  <a:pt x="546643" y="141850"/>
                                  <a:pt x="546643" y="117178"/>
                                </a:cubicBezTo>
                                <a:cubicBezTo>
                                  <a:pt x="546643" y="110998"/>
                                  <a:pt x="543553" y="104868"/>
                                  <a:pt x="537372" y="98687"/>
                                </a:cubicBezTo>
                                <a:cubicBezTo>
                                  <a:pt x="520890" y="82257"/>
                                  <a:pt x="506519" y="72985"/>
                                  <a:pt x="494209" y="70925"/>
                                </a:cubicBezTo>
                                <a:cubicBezTo>
                                  <a:pt x="459236" y="64744"/>
                                  <a:pt x="435594" y="60624"/>
                                  <a:pt x="423284" y="58615"/>
                                </a:cubicBezTo>
                                <a:cubicBezTo>
                                  <a:pt x="373940" y="54494"/>
                                  <a:pt x="338967" y="52434"/>
                                  <a:pt x="318416" y="52434"/>
                                </a:cubicBezTo>
                                <a:cubicBezTo>
                                  <a:pt x="318416" y="40124"/>
                                  <a:pt x="317334" y="32913"/>
                                  <a:pt x="315325" y="30853"/>
                                </a:cubicBezTo>
                                <a:cubicBezTo>
                                  <a:pt x="313265" y="10301"/>
                                  <a:pt x="303994" y="0"/>
                                  <a:pt x="287563" y="0"/>
                                </a:cubicBezTo>
                                <a:lnTo>
                                  <a:pt x="272163" y="3090"/>
                                </a:lnTo>
                                <a:cubicBezTo>
                                  <a:pt x="261861" y="7211"/>
                                  <a:pt x="255680" y="11332"/>
                                  <a:pt x="253672" y="15401"/>
                                </a:cubicBezTo>
                                <a:cubicBezTo>
                                  <a:pt x="251611" y="19521"/>
                                  <a:pt x="249551" y="24157"/>
                                  <a:pt x="247491" y="29256"/>
                                </a:cubicBezTo>
                                <a:cubicBezTo>
                                  <a:pt x="245430" y="34407"/>
                                  <a:pt x="243370" y="41103"/>
                                  <a:pt x="241310" y="49292"/>
                                </a:cubicBezTo>
                                <a:lnTo>
                                  <a:pt x="139532" y="49292"/>
                                </a:lnTo>
                                <a:lnTo>
                                  <a:pt x="53207" y="58564"/>
                                </a:lnTo>
                                <a:cubicBezTo>
                                  <a:pt x="28535" y="62684"/>
                                  <a:pt x="18233" y="67835"/>
                                  <a:pt x="22354" y="73964"/>
                                </a:cubicBezTo>
                                <a:cubicBezTo>
                                  <a:pt x="24363" y="88335"/>
                                  <a:pt x="45944" y="95545"/>
                                  <a:pt x="87098" y="95545"/>
                                </a:cubicBezTo>
                                <a:lnTo>
                                  <a:pt x="238220" y="98636"/>
                                </a:lnTo>
                                <a:lnTo>
                                  <a:pt x="238220" y="141799"/>
                                </a:lnTo>
                                <a:cubicBezTo>
                                  <a:pt x="238220" y="152100"/>
                                  <a:pt x="239250" y="159259"/>
                                  <a:pt x="241310" y="163380"/>
                                </a:cubicBezTo>
                                <a:cubicBezTo>
                                  <a:pt x="226940" y="163380"/>
                                  <a:pt x="217668" y="162350"/>
                                  <a:pt x="213548" y="160290"/>
                                </a:cubicBezTo>
                                <a:cubicBezTo>
                                  <a:pt x="168325" y="149988"/>
                                  <a:pt x="135412" y="134588"/>
                                  <a:pt x="114861" y="114036"/>
                                </a:cubicBezTo>
                                <a:cubicBezTo>
                                  <a:pt x="104559" y="103735"/>
                                  <a:pt x="87098" y="98636"/>
                                  <a:pt x="62426" y="98636"/>
                                </a:cubicBezTo>
                                <a:lnTo>
                                  <a:pt x="50116" y="98636"/>
                                </a:lnTo>
                                <a:cubicBezTo>
                                  <a:pt x="31625" y="104817"/>
                                  <a:pt x="22354" y="113006"/>
                                  <a:pt x="22354" y="123308"/>
                                </a:cubicBezTo>
                                <a:cubicBezTo>
                                  <a:pt x="22354" y="131549"/>
                                  <a:pt x="30544" y="143859"/>
                                  <a:pt x="47026" y="160290"/>
                                </a:cubicBezTo>
                                <a:lnTo>
                                  <a:pt x="62426" y="172600"/>
                                </a:lnTo>
                                <a:cubicBezTo>
                                  <a:pt x="66547" y="178781"/>
                                  <a:pt x="73707" y="183931"/>
                                  <a:pt x="84008" y="188000"/>
                                </a:cubicBezTo>
                                <a:cubicBezTo>
                                  <a:pt x="92197" y="194181"/>
                                  <a:pt x="107598" y="200311"/>
                                  <a:pt x="130261" y="206491"/>
                                </a:cubicBezTo>
                                <a:cubicBezTo>
                                  <a:pt x="146692" y="214732"/>
                                  <a:pt x="185786" y="218802"/>
                                  <a:pt x="247439" y="218802"/>
                                </a:cubicBezTo>
                                <a:lnTo>
                                  <a:pt x="253620" y="246564"/>
                                </a:lnTo>
                                <a:lnTo>
                                  <a:pt x="241310" y="246564"/>
                                </a:lnTo>
                                <a:lnTo>
                                  <a:pt x="93279" y="249654"/>
                                </a:lnTo>
                                <a:lnTo>
                                  <a:pt x="50116" y="252745"/>
                                </a:lnTo>
                                <a:cubicBezTo>
                                  <a:pt x="27453" y="254805"/>
                                  <a:pt x="13134" y="259956"/>
                                  <a:pt x="6953" y="268145"/>
                                </a:cubicBezTo>
                                <a:cubicBezTo>
                                  <a:pt x="773" y="274326"/>
                                  <a:pt x="-1288" y="282516"/>
                                  <a:pt x="773" y="292817"/>
                                </a:cubicBezTo>
                                <a:cubicBezTo>
                                  <a:pt x="4893" y="305127"/>
                                  <a:pt x="11074" y="312338"/>
                                  <a:pt x="19264" y="314399"/>
                                </a:cubicBezTo>
                                <a:cubicBezTo>
                                  <a:pt x="39815" y="318519"/>
                                  <a:pt x="55215" y="320579"/>
                                  <a:pt x="65517" y="320579"/>
                                </a:cubicBezTo>
                                <a:lnTo>
                                  <a:pt x="164204" y="314399"/>
                                </a:lnTo>
                                <a:lnTo>
                                  <a:pt x="315325" y="305127"/>
                                </a:lnTo>
                                <a:cubicBezTo>
                                  <a:pt x="350299" y="303067"/>
                                  <a:pt x="389341" y="302037"/>
                                  <a:pt x="432504" y="302037"/>
                                </a:cubicBezTo>
                                <a:lnTo>
                                  <a:pt x="469486" y="298946"/>
                                </a:lnTo>
                                <a:cubicBezTo>
                                  <a:pt x="477675" y="319498"/>
                                  <a:pt x="493076" y="329799"/>
                                  <a:pt x="515739" y="329799"/>
                                </a:cubicBezTo>
                                <a:cubicBezTo>
                                  <a:pt x="546592" y="329799"/>
                                  <a:pt x="561992" y="329799"/>
                                  <a:pt x="561992" y="329799"/>
                                </a:cubicBezTo>
                                <a:cubicBezTo>
                                  <a:pt x="561992" y="329799"/>
                                  <a:pt x="561992" y="318467"/>
                                  <a:pt x="561992" y="295856"/>
                                </a:cubicBezTo>
                                <a:cubicBezTo>
                                  <a:pt x="561992" y="285554"/>
                                  <a:pt x="555811" y="268094"/>
                                  <a:pt x="543501" y="243422"/>
                                </a:cubicBezTo>
                                <a:cubicBezTo>
                                  <a:pt x="537423" y="233275"/>
                                  <a:pt x="528152" y="224004"/>
                                  <a:pt x="515842" y="215814"/>
                                </a:cubicBezTo>
                                <a:close/>
                                <a:moveTo>
                                  <a:pt x="318467" y="147980"/>
                                </a:moveTo>
                                <a:lnTo>
                                  <a:pt x="321558" y="104817"/>
                                </a:lnTo>
                                <a:cubicBezTo>
                                  <a:pt x="393513" y="108937"/>
                                  <a:pt x="424366" y="117127"/>
                                  <a:pt x="414064" y="129489"/>
                                </a:cubicBezTo>
                                <a:cubicBezTo>
                                  <a:pt x="407884" y="139790"/>
                                  <a:pt x="397582" y="145971"/>
                                  <a:pt x="383212" y="147980"/>
                                </a:cubicBezTo>
                                <a:lnTo>
                                  <a:pt x="333868" y="157251"/>
                                </a:lnTo>
                                <a:cubicBezTo>
                                  <a:pt x="331808" y="159311"/>
                                  <a:pt x="325627" y="160341"/>
                                  <a:pt x="315377" y="160341"/>
                                </a:cubicBezTo>
                                <a:lnTo>
                                  <a:pt x="318467" y="147980"/>
                                </a:ln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任意多边形: 形状 32"/>
                        <wps:cNvSpPr/>
                        <wps:spPr>
                          <a:xfrm>
                            <a:off x="3384550" y="44450"/>
                            <a:ext cx="123617" cy="103014"/>
                          </a:xfrm>
                          <a:custGeom>
                            <a:avLst/>
                            <a:gdLst>
                              <a:gd name="connsiteX0" fmla="*/ 9220 w 123616"/>
                              <a:gd name="connsiteY0" fmla="*/ 74015 h 103013"/>
                              <a:gd name="connsiteX1" fmla="*/ 33892 w 123616"/>
                              <a:gd name="connsiteY1" fmla="*/ 95597 h 103013"/>
                              <a:gd name="connsiteX2" fmla="*/ 43163 w 123616"/>
                              <a:gd name="connsiteY2" fmla="*/ 98687 h 103013"/>
                              <a:gd name="connsiteX3" fmla="*/ 49344 w 123616"/>
                              <a:gd name="connsiteY3" fmla="*/ 101778 h 103013"/>
                              <a:gd name="connsiteX4" fmla="*/ 92507 w 123616"/>
                              <a:gd name="connsiteY4" fmla="*/ 101778 h 103013"/>
                              <a:gd name="connsiteX5" fmla="*/ 123359 w 123616"/>
                              <a:gd name="connsiteY5" fmla="*/ 74015 h 103013"/>
                              <a:gd name="connsiteX6" fmla="*/ 117178 w 123616"/>
                              <a:gd name="connsiteY6" fmla="*/ 27762 h 103013"/>
                              <a:gd name="connsiteX7" fmla="*/ 86326 w 123616"/>
                              <a:gd name="connsiteY7" fmla="*/ 6181 h 103013"/>
                              <a:gd name="connsiteX8" fmla="*/ 43163 w 123616"/>
                              <a:gd name="connsiteY8" fmla="*/ 0 h 103013"/>
                              <a:gd name="connsiteX9" fmla="*/ 15401 w 123616"/>
                              <a:gd name="connsiteY9" fmla="*/ 9271 h 103013"/>
                              <a:gd name="connsiteX10" fmla="*/ 3091 w 123616"/>
                              <a:gd name="connsiteY10" fmla="*/ 33943 h 103013"/>
                              <a:gd name="connsiteX11" fmla="*/ 0 w 123616"/>
                              <a:gd name="connsiteY11" fmla="*/ 52434 h 103013"/>
                              <a:gd name="connsiteX12" fmla="*/ 3091 w 123616"/>
                              <a:gd name="connsiteY12" fmla="*/ 61705 h 103013"/>
                              <a:gd name="connsiteX13" fmla="*/ 9220 w 123616"/>
                              <a:gd name="connsiteY13" fmla="*/ 74015 h 103013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</a:cxnLst>
                            <a:rect l="l" t="t" r="r" b="b"/>
                            <a:pathLst>
                              <a:path w="123616" h="103013">
                                <a:moveTo>
                                  <a:pt x="9220" y="74015"/>
                                </a:moveTo>
                                <a:lnTo>
                                  <a:pt x="33892" y="95597"/>
                                </a:lnTo>
                                <a:cubicBezTo>
                                  <a:pt x="35900" y="97657"/>
                                  <a:pt x="38991" y="98687"/>
                                  <a:pt x="43163" y="98687"/>
                                </a:cubicBezTo>
                                <a:lnTo>
                                  <a:pt x="49344" y="101778"/>
                                </a:lnTo>
                                <a:cubicBezTo>
                                  <a:pt x="63714" y="103838"/>
                                  <a:pt x="78136" y="103838"/>
                                  <a:pt x="92507" y="101778"/>
                                </a:cubicBezTo>
                                <a:cubicBezTo>
                                  <a:pt x="106877" y="93588"/>
                                  <a:pt x="117178" y="84317"/>
                                  <a:pt x="123359" y="74015"/>
                                </a:cubicBezTo>
                                <a:cubicBezTo>
                                  <a:pt x="127480" y="53464"/>
                                  <a:pt x="125368" y="38064"/>
                                  <a:pt x="117178" y="27762"/>
                                </a:cubicBezTo>
                                <a:cubicBezTo>
                                  <a:pt x="110997" y="19573"/>
                                  <a:pt x="100696" y="12362"/>
                                  <a:pt x="86326" y="6181"/>
                                </a:cubicBezTo>
                                <a:cubicBezTo>
                                  <a:pt x="65774" y="2060"/>
                                  <a:pt x="51353" y="0"/>
                                  <a:pt x="43163" y="0"/>
                                </a:cubicBezTo>
                                <a:cubicBezTo>
                                  <a:pt x="30853" y="0"/>
                                  <a:pt x="21581" y="3090"/>
                                  <a:pt x="15401" y="9271"/>
                                </a:cubicBezTo>
                                <a:cubicBezTo>
                                  <a:pt x="9220" y="15452"/>
                                  <a:pt x="5099" y="23642"/>
                                  <a:pt x="3091" y="33943"/>
                                </a:cubicBezTo>
                                <a:cubicBezTo>
                                  <a:pt x="1030" y="36003"/>
                                  <a:pt x="0" y="42184"/>
                                  <a:pt x="0" y="52434"/>
                                </a:cubicBezTo>
                                <a:cubicBezTo>
                                  <a:pt x="0" y="56555"/>
                                  <a:pt x="1030" y="59645"/>
                                  <a:pt x="3091" y="61705"/>
                                </a:cubicBezTo>
                                <a:lnTo>
                                  <a:pt x="9220" y="74015"/>
                                </a:ln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任意多边形: 形状 33"/>
                        <wps:cNvSpPr/>
                        <wps:spPr>
                          <a:xfrm>
                            <a:off x="3937000" y="152400"/>
                            <a:ext cx="252384" cy="406905"/>
                          </a:xfrm>
                          <a:custGeom>
                            <a:avLst/>
                            <a:gdLst>
                              <a:gd name="connsiteX0" fmla="*/ 245174 w 252383"/>
                              <a:gd name="connsiteY0" fmla="*/ 336083 h 406904"/>
                              <a:gd name="connsiteX1" fmla="*/ 257484 w 252383"/>
                              <a:gd name="connsiteY1" fmla="*/ 314501 h 406904"/>
                              <a:gd name="connsiteX2" fmla="*/ 254393 w 252383"/>
                              <a:gd name="connsiteY2" fmla="*/ 305230 h 406904"/>
                              <a:gd name="connsiteX3" fmla="*/ 211231 w 252383"/>
                              <a:gd name="connsiteY3" fmla="*/ 286739 h 406904"/>
                              <a:gd name="connsiteX4" fmla="*/ 201959 w 252383"/>
                              <a:gd name="connsiteY4" fmla="*/ 286739 h 406904"/>
                              <a:gd name="connsiteX5" fmla="*/ 152616 w 252383"/>
                              <a:gd name="connsiteY5" fmla="*/ 292920 h 406904"/>
                              <a:gd name="connsiteX6" fmla="*/ 152616 w 252383"/>
                              <a:gd name="connsiteY6" fmla="*/ 271339 h 406904"/>
                              <a:gd name="connsiteX7" fmla="*/ 155706 w 252383"/>
                              <a:gd name="connsiteY7" fmla="*/ 178832 h 406904"/>
                              <a:gd name="connsiteX8" fmla="*/ 192688 w 252383"/>
                              <a:gd name="connsiteY8" fmla="*/ 166522 h 406904"/>
                              <a:gd name="connsiteX9" fmla="*/ 229670 w 252383"/>
                              <a:gd name="connsiteY9" fmla="*/ 135669 h 406904"/>
                              <a:gd name="connsiteX10" fmla="*/ 229670 w 252383"/>
                              <a:gd name="connsiteY10" fmla="*/ 129489 h 406904"/>
                              <a:gd name="connsiteX11" fmla="*/ 208089 w 252383"/>
                              <a:gd name="connsiteY11" fmla="*/ 110997 h 406904"/>
                              <a:gd name="connsiteX12" fmla="*/ 183417 w 252383"/>
                              <a:gd name="connsiteY12" fmla="*/ 107907 h 406904"/>
                              <a:gd name="connsiteX13" fmla="*/ 161836 w 252383"/>
                              <a:gd name="connsiteY13" fmla="*/ 104817 h 406904"/>
                              <a:gd name="connsiteX14" fmla="*/ 161836 w 252383"/>
                              <a:gd name="connsiteY14" fmla="*/ 43163 h 406904"/>
                              <a:gd name="connsiteX15" fmla="*/ 121763 w 252383"/>
                              <a:gd name="connsiteY15" fmla="*/ 0 h 406904"/>
                              <a:gd name="connsiteX16" fmla="*/ 115582 w 252383"/>
                              <a:gd name="connsiteY16" fmla="*/ 0 h 406904"/>
                              <a:gd name="connsiteX17" fmla="*/ 75510 w 252383"/>
                              <a:gd name="connsiteY17" fmla="*/ 67835 h 406904"/>
                              <a:gd name="connsiteX18" fmla="*/ 75510 w 252383"/>
                              <a:gd name="connsiteY18" fmla="*/ 98687 h 406904"/>
                              <a:gd name="connsiteX19" fmla="*/ 75510 w 252383"/>
                              <a:gd name="connsiteY19" fmla="*/ 110997 h 406904"/>
                              <a:gd name="connsiteX20" fmla="*/ 38528 w 252383"/>
                              <a:gd name="connsiteY20" fmla="*/ 114088 h 406904"/>
                              <a:gd name="connsiteX21" fmla="*/ 20037 w 252383"/>
                              <a:gd name="connsiteY21" fmla="*/ 120269 h 406904"/>
                              <a:gd name="connsiteX22" fmla="*/ 1546 w 252383"/>
                              <a:gd name="connsiteY22" fmla="*/ 141850 h 406904"/>
                              <a:gd name="connsiteX23" fmla="*/ 13856 w 252383"/>
                              <a:gd name="connsiteY23" fmla="*/ 194284 h 406904"/>
                              <a:gd name="connsiteX24" fmla="*/ 38528 w 252383"/>
                              <a:gd name="connsiteY24" fmla="*/ 203555 h 406904"/>
                              <a:gd name="connsiteX25" fmla="*/ 47799 w 252383"/>
                              <a:gd name="connsiteY25" fmla="*/ 203555 h 406904"/>
                              <a:gd name="connsiteX26" fmla="*/ 75562 w 252383"/>
                              <a:gd name="connsiteY26" fmla="*/ 197375 h 406904"/>
                              <a:gd name="connsiteX27" fmla="*/ 81742 w 252383"/>
                              <a:gd name="connsiteY27" fmla="*/ 197375 h 406904"/>
                              <a:gd name="connsiteX28" fmla="*/ 97143 w 252383"/>
                              <a:gd name="connsiteY28" fmla="*/ 296062 h 406904"/>
                              <a:gd name="connsiteX29" fmla="*/ 100233 w 252383"/>
                              <a:gd name="connsiteY29" fmla="*/ 302243 h 406904"/>
                              <a:gd name="connsiteX30" fmla="*/ 44709 w 252383"/>
                              <a:gd name="connsiteY30" fmla="*/ 314553 h 406904"/>
                              <a:gd name="connsiteX31" fmla="*/ 23128 w 252383"/>
                              <a:gd name="connsiteY31" fmla="*/ 320734 h 406904"/>
                              <a:gd name="connsiteX32" fmla="*/ 4636 w 252383"/>
                              <a:gd name="connsiteY32" fmla="*/ 348496 h 406904"/>
                              <a:gd name="connsiteX33" fmla="*/ 20037 w 252383"/>
                              <a:gd name="connsiteY33" fmla="*/ 400930 h 406904"/>
                              <a:gd name="connsiteX34" fmla="*/ 57019 w 252383"/>
                              <a:gd name="connsiteY34" fmla="*/ 404020 h 406904"/>
                              <a:gd name="connsiteX35" fmla="*/ 87871 w 252383"/>
                              <a:gd name="connsiteY35" fmla="*/ 394749 h 406904"/>
                              <a:gd name="connsiteX36" fmla="*/ 155706 w 252383"/>
                              <a:gd name="connsiteY36" fmla="*/ 370077 h 406904"/>
                              <a:gd name="connsiteX37" fmla="*/ 217360 w 252383"/>
                              <a:gd name="connsiteY37" fmla="*/ 348496 h 406904"/>
                              <a:gd name="connsiteX38" fmla="*/ 245174 w 252383"/>
                              <a:gd name="connsiteY38" fmla="*/ 336083 h 40690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  <a:cxn ang="0">
                                <a:pos x="connsiteX30" y="connsiteY30"/>
                              </a:cxn>
                              <a:cxn ang="0">
                                <a:pos x="connsiteX31" y="connsiteY31"/>
                              </a:cxn>
                              <a:cxn ang="0">
                                <a:pos x="connsiteX32" y="connsiteY32"/>
                              </a:cxn>
                              <a:cxn ang="0">
                                <a:pos x="connsiteX33" y="connsiteY33"/>
                              </a:cxn>
                              <a:cxn ang="0">
                                <a:pos x="connsiteX34" y="connsiteY34"/>
                              </a:cxn>
                              <a:cxn ang="0">
                                <a:pos x="connsiteX35" y="connsiteY35"/>
                              </a:cxn>
                              <a:cxn ang="0">
                                <a:pos x="connsiteX36" y="connsiteY36"/>
                              </a:cxn>
                              <a:cxn ang="0">
                                <a:pos x="connsiteX37" y="connsiteY37"/>
                              </a:cxn>
                              <a:cxn ang="0">
                                <a:pos x="connsiteX38" y="connsiteY38"/>
                              </a:cxn>
                            </a:cxnLst>
                            <a:rect l="l" t="t" r="r" b="b"/>
                            <a:pathLst>
                              <a:path w="252383" h="406904">
                                <a:moveTo>
                                  <a:pt x="245174" y="336083"/>
                                </a:moveTo>
                                <a:cubicBezTo>
                                  <a:pt x="253363" y="329902"/>
                                  <a:pt x="257484" y="322742"/>
                                  <a:pt x="257484" y="314501"/>
                                </a:cubicBezTo>
                                <a:lnTo>
                                  <a:pt x="254393" y="305230"/>
                                </a:lnTo>
                                <a:cubicBezTo>
                                  <a:pt x="252333" y="292920"/>
                                  <a:pt x="237911" y="286739"/>
                                  <a:pt x="211231" y="286739"/>
                                </a:cubicBezTo>
                                <a:lnTo>
                                  <a:pt x="201959" y="286739"/>
                                </a:lnTo>
                                <a:lnTo>
                                  <a:pt x="152616" y="292920"/>
                                </a:lnTo>
                                <a:lnTo>
                                  <a:pt x="152616" y="271339"/>
                                </a:lnTo>
                                <a:lnTo>
                                  <a:pt x="155706" y="178832"/>
                                </a:lnTo>
                                <a:lnTo>
                                  <a:pt x="192688" y="166522"/>
                                </a:lnTo>
                                <a:cubicBezTo>
                                  <a:pt x="217360" y="160341"/>
                                  <a:pt x="229670" y="150091"/>
                                  <a:pt x="229670" y="135669"/>
                                </a:cubicBezTo>
                                <a:lnTo>
                                  <a:pt x="229670" y="129489"/>
                                </a:lnTo>
                                <a:cubicBezTo>
                                  <a:pt x="227610" y="121299"/>
                                  <a:pt x="220399" y="115118"/>
                                  <a:pt x="208089" y="110997"/>
                                </a:cubicBezTo>
                                <a:cubicBezTo>
                                  <a:pt x="195779" y="110997"/>
                                  <a:pt x="187538" y="109967"/>
                                  <a:pt x="183417" y="107907"/>
                                </a:cubicBezTo>
                                <a:cubicBezTo>
                                  <a:pt x="181357" y="105898"/>
                                  <a:pt x="174146" y="104817"/>
                                  <a:pt x="161836" y="104817"/>
                                </a:cubicBezTo>
                                <a:lnTo>
                                  <a:pt x="161836" y="43163"/>
                                </a:lnTo>
                                <a:cubicBezTo>
                                  <a:pt x="161836" y="14370"/>
                                  <a:pt x="148444" y="0"/>
                                  <a:pt x="121763" y="0"/>
                                </a:cubicBezTo>
                                <a:lnTo>
                                  <a:pt x="115582" y="0"/>
                                </a:lnTo>
                                <a:cubicBezTo>
                                  <a:pt x="97091" y="2060"/>
                                  <a:pt x="83699" y="24672"/>
                                  <a:pt x="75510" y="67835"/>
                                </a:cubicBezTo>
                                <a:lnTo>
                                  <a:pt x="75510" y="98687"/>
                                </a:lnTo>
                                <a:lnTo>
                                  <a:pt x="75510" y="110997"/>
                                </a:lnTo>
                                <a:lnTo>
                                  <a:pt x="38528" y="114088"/>
                                </a:lnTo>
                                <a:lnTo>
                                  <a:pt x="20037" y="120269"/>
                                </a:lnTo>
                                <a:cubicBezTo>
                                  <a:pt x="11796" y="122329"/>
                                  <a:pt x="5667" y="129540"/>
                                  <a:pt x="1546" y="141850"/>
                                </a:cubicBezTo>
                                <a:cubicBezTo>
                                  <a:pt x="-2575" y="164513"/>
                                  <a:pt x="1546" y="181923"/>
                                  <a:pt x="13856" y="194284"/>
                                </a:cubicBezTo>
                                <a:cubicBezTo>
                                  <a:pt x="20037" y="200465"/>
                                  <a:pt x="28227" y="203555"/>
                                  <a:pt x="38528" y="203555"/>
                                </a:cubicBezTo>
                                <a:lnTo>
                                  <a:pt x="47799" y="203555"/>
                                </a:lnTo>
                                <a:lnTo>
                                  <a:pt x="75562" y="197375"/>
                                </a:lnTo>
                                <a:lnTo>
                                  <a:pt x="81742" y="197375"/>
                                </a:lnTo>
                                <a:cubicBezTo>
                                  <a:pt x="83751" y="232348"/>
                                  <a:pt x="88953" y="265209"/>
                                  <a:pt x="97143" y="296062"/>
                                </a:cubicBezTo>
                                <a:lnTo>
                                  <a:pt x="100233" y="302243"/>
                                </a:lnTo>
                                <a:lnTo>
                                  <a:pt x="44709" y="314553"/>
                                </a:lnTo>
                                <a:lnTo>
                                  <a:pt x="23128" y="320734"/>
                                </a:lnTo>
                                <a:cubicBezTo>
                                  <a:pt x="14886" y="326915"/>
                                  <a:pt x="8757" y="336134"/>
                                  <a:pt x="4636" y="348496"/>
                                </a:cubicBezTo>
                                <a:cubicBezTo>
                                  <a:pt x="-1544" y="371159"/>
                                  <a:pt x="3555" y="388568"/>
                                  <a:pt x="20037" y="400930"/>
                                </a:cubicBezTo>
                                <a:cubicBezTo>
                                  <a:pt x="28227" y="409171"/>
                                  <a:pt x="40588" y="410201"/>
                                  <a:pt x="57019" y="404020"/>
                                </a:cubicBezTo>
                                <a:lnTo>
                                  <a:pt x="87871" y="394749"/>
                                </a:lnTo>
                                <a:lnTo>
                                  <a:pt x="155706" y="370077"/>
                                </a:lnTo>
                                <a:lnTo>
                                  <a:pt x="217360" y="348496"/>
                                </a:lnTo>
                                <a:cubicBezTo>
                                  <a:pt x="229773" y="344272"/>
                                  <a:pt x="238993" y="340203"/>
                                  <a:pt x="245174" y="336083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任意多边形: 形状 34"/>
                        <wps:cNvSpPr/>
                        <wps:spPr>
                          <a:xfrm>
                            <a:off x="4152900" y="38100"/>
                            <a:ext cx="412055" cy="633535"/>
                          </a:xfrm>
                          <a:custGeom>
                            <a:avLst/>
                            <a:gdLst>
                              <a:gd name="connsiteX0" fmla="*/ 369871 w 412055"/>
                              <a:gd name="connsiteY0" fmla="*/ 249706 h 633535"/>
                              <a:gd name="connsiteX1" fmla="*/ 283546 w 412055"/>
                              <a:gd name="connsiteY1" fmla="*/ 209633 h 633535"/>
                              <a:gd name="connsiteX2" fmla="*/ 258874 w 412055"/>
                              <a:gd name="connsiteY2" fmla="*/ 197323 h 633535"/>
                              <a:gd name="connsiteX3" fmla="*/ 280455 w 412055"/>
                              <a:gd name="connsiteY3" fmla="*/ 160341 h 633535"/>
                              <a:gd name="connsiteX4" fmla="*/ 308217 w 412055"/>
                              <a:gd name="connsiteY4" fmla="*/ 129488 h 633535"/>
                              <a:gd name="connsiteX5" fmla="*/ 323618 w 412055"/>
                              <a:gd name="connsiteY5" fmla="*/ 86326 h 633535"/>
                              <a:gd name="connsiteX6" fmla="*/ 323618 w 412055"/>
                              <a:gd name="connsiteY6" fmla="*/ 70925 h 633535"/>
                              <a:gd name="connsiteX7" fmla="*/ 286636 w 412055"/>
                              <a:gd name="connsiteY7" fmla="*/ 18491 h 633535"/>
                              <a:gd name="connsiteX8" fmla="*/ 212620 w 412055"/>
                              <a:gd name="connsiteY8" fmla="*/ 0 h 633535"/>
                              <a:gd name="connsiteX9" fmla="*/ 110843 w 412055"/>
                              <a:gd name="connsiteY9" fmla="*/ 3090 h 633535"/>
                              <a:gd name="connsiteX10" fmla="*/ 61499 w 412055"/>
                              <a:gd name="connsiteY10" fmla="*/ 18491 h 633535"/>
                              <a:gd name="connsiteX11" fmla="*/ 46098 w 412055"/>
                              <a:gd name="connsiteY11" fmla="*/ 49344 h 633535"/>
                              <a:gd name="connsiteX12" fmla="*/ 55370 w 412055"/>
                              <a:gd name="connsiteY12" fmla="*/ 74015 h 633535"/>
                              <a:gd name="connsiteX13" fmla="*/ 101623 w 412055"/>
                              <a:gd name="connsiteY13" fmla="*/ 89416 h 633535"/>
                              <a:gd name="connsiteX14" fmla="*/ 132476 w 412055"/>
                              <a:gd name="connsiteY14" fmla="*/ 83235 h 633535"/>
                              <a:gd name="connsiteX15" fmla="*/ 166419 w 412055"/>
                              <a:gd name="connsiteY15" fmla="*/ 80145 h 633535"/>
                              <a:gd name="connsiteX16" fmla="*/ 221943 w 412055"/>
                              <a:gd name="connsiteY16" fmla="*/ 104817 h 633535"/>
                              <a:gd name="connsiteX17" fmla="*/ 206543 w 412055"/>
                              <a:gd name="connsiteY17" fmla="*/ 135669 h 633535"/>
                              <a:gd name="connsiteX18" fmla="*/ 188052 w 412055"/>
                              <a:gd name="connsiteY18" fmla="*/ 163431 h 633535"/>
                              <a:gd name="connsiteX19" fmla="*/ 132527 w 412055"/>
                              <a:gd name="connsiteY19" fmla="*/ 206594 h 633535"/>
                              <a:gd name="connsiteX20" fmla="*/ 107855 w 412055"/>
                              <a:gd name="connsiteY20" fmla="*/ 209685 h 633535"/>
                              <a:gd name="connsiteX21" fmla="*/ 95545 w 412055"/>
                              <a:gd name="connsiteY21" fmla="*/ 209685 h 633535"/>
                              <a:gd name="connsiteX22" fmla="*/ 70873 w 412055"/>
                              <a:gd name="connsiteY22" fmla="*/ 215866 h 633535"/>
                              <a:gd name="connsiteX23" fmla="*/ 52382 w 412055"/>
                              <a:gd name="connsiteY23" fmla="*/ 243628 h 633535"/>
                              <a:gd name="connsiteX24" fmla="*/ 55473 w 412055"/>
                              <a:gd name="connsiteY24" fmla="*/ 262119 h 633535"/>
                              <a:gd name="connsiteX25" fmla="*/ 107907 w 412055"/>
                              <a:gd name="connsiteY25" fmla="*/ 289881 h 633535"/>
                              <a:gd name="connsiteX26" fmla="*/ 110997 w 412055"/>
                              <a:gd name="connsiteY26" fmla="*/ 329953 h 633535"/>
                              <a:gd name="connsiteX27" fmla="*/ 86325 w 412055"/>
                              <a:gd name="connsiteY27" fmla="*/ 413189 h 633535"/>
                              <a:gd name="connsiteX28" fmla="*/ 36982 w 412055"/>
                              <a:gd name="connsiteY28" fmla="*/ 474842 h 633535"/>
                              <a:gd name="connsiteX29" fmla="*/ 18491 w 412055"/>
                              <a:gd name="connsiteY29" fmla="*/ 490243 h 633535"/>
                              <a:gd name="connsiteX30" fmla="*/ 0 w 412055"/>
                              <a:gd name="connsiteY30" fmla="*/ 514915 h 633535"/>
                              <a:gd name="connsiteX31" fmla="*/ 3090 w 412055"/>
                              <a:gd name="connsiteY31" fmla="*/ 527225 h 633535"/>
                              <a:gd name="connsiteX32" fmla="*/ 27762 w 412055"/>
                              <a:gd name="connsiteY32" fmla="*/ 536496 h 633535"/>
                              <a:gd name="connsiteX33" fmla="*/ 52434 w 412055"/>
                              <a:gd name="connsiteY33" fmla="*/ 533406 h 633535"/>
                              <a:gd name="connsiteX34" fmla="*/ 67835 w 412055"/>
                              <a:gd name="connsiteY34" fmla="*/ 530316 h 633535"/>
                              <a:gd name="connsiteX35" fmla="*/ 114088 w 412055"/>
                              <a:gd name="connsiteY35" fmla="*/ 502553 h 633535"/>
                              <a:gd name="connsiteX36" fmla="*/ 151070 w 412055"/>
                              <a:gd name="connsiteY36" fmla="*/ 456300 h 633535"/>
                              <a:gd name="connsiteX37" fmla="*/ 178832 w 412055"/>
                              <a:gd name="connsiteY37" fmla="*/ 339122 h 633535"/>
                              <a:gd name="connsiteX38" fmla="*/ 169561 w 412055"/>
                              <a:gd name="connsiteY38" fmla="*/ 289778 h 633535"/>
                              <a:gd name="connsiteX39" fmla="*/ 218904 w 412055"/>
                              <a:gd name="connsiteY39" fmla="*/ 286688 h 633535"/>
                              <a:gd name="connsiteX40" fmla="*/ 221995 w 412055"/>
                              <a:gd name="connsiteY40" fmla="*/ 286688 h 633535"/>
                              <a:gd name="connsiteX41" fmla="*/ 225085 w 412055"/>
                              <a:gd name="connsiteY41" fmla="*/ 286688 h 633535"/>
                              <a:gd name="connsiteX42" fmla="*/ 225085 w 412055"/>
                              <a:gd name="connsiteY42" fmla="*/ 323670 h 633535"/>
                              <a:gd name="connsiteX43" fmla="*/ 206594 w 412055"/>
                              <a:gd name="connsiteY43" fmla="*/ 409995 h 633535"/>
                              <a:gd name="connsiteX44" fmla="*/ 178832 w 412055"/>
                              <a:gd name="connsiteY44" fmla="*/ 487101 h 633535"/>
                              <a:gd name="connsiteX45" fmla="*/ 129488 w 412055"/>
                              <a:gd name="connsiteY45" fmla="*/ 545716 h 633535"/>
                              <a:gd name="connsiteX46" fmla="*/ 110997 w 412055"/>
                              <a:gd name="connsiteY46" fmla="*/ 561117 h 633535"/>
                              <a:gd name="connsiteX47" fmla="*/ 92506 w 412055"/>
                              <a:gd name="connsiteY47" fmla="*/ 588879 h 633535"/>
                              <a:gd name="connsiteX48" fmla="*/ 95597 w 412055"/>
                              <a:gd name="connsiteY48" fmla="*/ 601189 h 633535"/>
                              <a:gd name="connsiteX49" fmla="*/ 120269 w 412055"/>
                              <a:gd name="connsiteY49" fmla="*/ 610460 h 633535"/>
                              <a:gd name="connsiteX50" fmla="*/ 160341 w 412055"/>
                              <a:gd name="connsiteY50" fmla="*/ 601189 h 633535"/>
                              <a:gd name="connsiteX51" fmla="*/ 206594 w 412055"/>
                              <a:gd name="connsiteY51" fmla="*/ 576517 h 633535"/>
                              <a:gd name="connsiteX52" fmla="*/ 243576 w 412055"/>
                              <a:gd name="connsiteY52" fmla="*/ 530264 h 633535"/>
                              <a:gd name="connsiteX53" fmla="*/ 274429 w 412055"/>
                              <a:gd name="connsiteY53" fmla="*/ 447029 h 633535"/>
                              <a:gd name="connsiteX54" fmla="*/ 292920 w 412055"/>
                              <a:gd name="connsiteY54" fmla="*/ 357613 h 633535"/>
                              <a:gd name="connsiteX55" fmla="*/ 296010 w 412055"/>
                              <a:gd name="connsiteY55" fmla="*/ 332941 h 633535"/>
                              <a:gd name="connsiteX56" fmla="*/ 289829 w 412055"/>
                              <a:gd name="connsiteY56" fmla="*/ 298998 h 633535"/>
                              <a:gd name="connsiteX57" fmla="*/ 323773 w 412055"/>
                              <a:gd name="connsiteY57" fmla="*/ 320579 h 633535"/>
                              <a:gd name="connsiteX58" fmla="*/ 342263 w 412055"/>
                              <a:gd name="connsiteY58" fmla="*/ 394595 h 633535"/>
                              <a:gd name="connsiteX59" fmla="*/ 326863 w 412055"/>
                              <a:gd name="connsiteY59" fmla="*/ 493282 h 633535"/>
                              <a:gd name="connsiteX60" fmla="*/ 299101 w 412055"/>
                              <a:gd name="connsiteY60" fmla="*/ 551897 h 633535"/>
                              <a:gd name="connsiteX61" fmla="*/ 274429 w 412055"/>
                              <a:gd name="connsiteY61" fmla="*/ 554987 h 633535"/>
                              <a:gd name="connsiteX62" fmla="*/ 243576 w 412055"/>
                              <a:gd name="connsiteY62" fmla="*/ 558078 h 633535"/>
                              <a:gd name="connsiteX63" fmla="*/ 234305 w 412055"/>
                              <a:gd name="connsiteY63" fmla="*/ 585840 h 633535"/>
                              <a:gd name="connsiteX64" fmla="*/ 265158 w 412055"/>
                              <a:gd name="connsiteY64" fmla="*/ 629003 h 633535"/>
                              <a:gd name="connsiteX65" fmla="*/ 308320 w 412055"/>
                              <a:gd name="connsiteY65" fmla="*/ 629003 h 633535"/>
                              <a:gd name="connsiteX66" fmla="*/ 354574 w 412055"/>
                              <a:gd name="connsiteY66" fmla="*/ 598150 h 633535"/>
                              <a:gd name="connsiteX67" fmla="*/ 400827 w 412055"/>
                              <a:gd name="connsiteY67" fmla="*/ 508734 h 633535"/>
                              <a:gd name="connsiteX68" fmla="*/ 416228 w 412055"/>
                              <a:gd name="connsiteY68" fmla="*/ 339122 h 633535"/>
                              <a:gd name="connsiteX69" fmla="*/ 369871 w 412055"/>
                              <a:gd name="connsiteY69" fmla="*/ 249706 h 63353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  <a:cxn ang="0">
                                <a:pos x="connsiteX30" y="connsiteY30"/>
                              </a:cxn>
                              <a:cxn ang="0">
                                <a:pos x="connsiteX31" y="connsiteY31"/>
                              </a:cxn>
                              <a:cxn ang="0">
                                <a:pos x="connsiteX32" y="connsiteY32"/>
                              </a:cxn>
                              <a:cxn ang="0">
                                <a:pos x="connsiteX33" y="connsiteY33"/>
                              </a:cxn>
                              <a:cxn ang="0">
                                <a:pos x="connsiteX34" y="connsiteY34"/>
                              </a:cxn>
                              <a:cxn ang="0">
                                <a:pos x="connsiteX35" y="connsiteY35"/>
                              </a:cxn>
                              <a:cxn ang="0">
                                <a:pos x="connsiteX36" y="connsiteY36"/>
                              </a:cxn>
                              <a:cxn ang="0">
                                <a:pos x="connsiteX37" y="connsiteY37"/>
                              </a:cxn>
                              <a:cxn ang="0">
                                <a:pos x="connsiteX38" y="connsiteY38"/>
                              </a:cxn>
                              <a:cxn ang="0">
                                <a:pos x="connsiteX39" y="connsiteY39"/>
                              </a:cxn>
                              <a:cxn ang="0">
                                <a:pos x="connsiteX40" y="connsiteY40"/>
                              </a:cxn>
                              <a:cxn ang="0">
                                <a:pos x="connsiteX41" y="connsiteY41"/>
                              </a:cxn>
                              <a:cxn ang="0">
                                <a:pos x="connsiteX42" y="connsiteY42"/>
                              </a:cxn>
                              <a:cxn ang="0">
                                <a:pos x="connsiteX43" y="connsiteY43"/>
                              </a:cxn>
                              <a:cxn ang="0">
                                <a:pos x="connsiteX44" y="connsiteY44"/>
                              </a:cxn>
                              <a:cxn ang="0">
                                <a:pos x="connsiteX45" y="connsiteY45"/>
                              </a:cxn>
                              <a:cxn ang="0">
                                <a:pos x="connsiteX46" y="connsiteY46"/>
                              </a:cxn>
                              <a:cxn ang="0">
                                <a:pos x="connsiteX47" y="connsiteY47"/>
                              </a:cxn>
                              <a:cxn ang="0">
                                <a:pos x="connsiteX48" y="connsiteY48"/>
                              </a:cxn>
                              <a:cxn ang="0">
                                <a:pos x="connsiteX49" y="connsiteY49"/>
                              </a:cxn>
                              <a:cxn ang="0">
                                <a:pos x="connsiteX50" y="connsiteY50"/>
                              </a:cxn>
                              <a:cxn ang="0">
                                <a:pos x="connsiteX51" y="connsiteY51"/>
                              </a:cxn>
                              <a:cxn ang="0">
                                <a:pos x="connsiteX52" y="connsiteY52"/>
                              </a:cxn>
                              <a:cxn ang="0">
                                <a:pos x="connsiteX53" y="connsiteY53"/>
                              </a:cxn>
                              <a:cxn ang="0">
                                <a:pos x="connsiteX54" y="connsiteY54"/>
                              </a:cxn>
                              <a:cxn ang="0">
                                <a:pos x="connsiteX55" y="connsiteY55"/>
                              </a:cxn>
                              <a:cxn ang="0">
                                <a:pos x="connsiteX56" y="connsiteY56"/>
                              </a:cxn>
                              <a:cxn ang="0">
                                <a:pos x="connsiteX57" y="connsiteY57"/>
                              </a:cxn>
                              <a:cxn ang="0">
                                <a:pos x="connsiteX58" y="connsiteY58"/>
                              </a:cxn>
                              <a:cxn ang="0">
                                <a:pos x="connsiteX59" y="connsiteY59"/>
                              </a:cxn>
                              <a:cxn ang="0">
                                <a:pos x="connsiteX60" y="connsiteY60"/>
                              </a:cxn>
                              <a:cxn ang="0">
                                <a:pos x="connsiteX61" y="connsiteY61"/>
                              </a:cxn>
                              <a:cxn ang="0">
                                <a:pos x="connsiteX62" y="connsiteY62"/>
                              </a:cxn>
                              <a:cxn ang="0">
                                <a:pos x="connsiteX63" y="connsiteY63"/>
                              </a:cxn>
                              <a:cxn ang="0">
                                <a:pos x="connsiteX64" y="connsiteY64"/>
                              </a:cxn>
                              <a:cxn ang="0">
                                <a:pos x="connsiteX65" y="connsiteY65"/>
                              </a:cxn>
                              <a:cxn ang="0">
                                <a:pos x="connsiteX66" y="connsiteY66"/>
                              </a:cxn>
                              <a:cxn ang="0">
                                <a:pos x="connsiteX67" y="connsiteY67"/>
                              </a:cxn>
                              <a:cxn ang="0">
                                <a:pos x="connsiteX68" y="connsiteY68"/>
                              </a:cxn>
                              <a:cxn ang="0">
                                <a:pos x="connsiteX69" y="connsiteY69"/>
                              </a:cxn>
                            </a:cxnLst>
                            <a:rect l="l" t="t" r="r" b="b"/>
                            <a:pathLst>
                              <a:path w="412055" h="633535">
                                <a:moveTo>
                                  <a:pt x="369871" y="249706"/>
                                </a:moveTo>
                                <a:cubicBezTo>
                                  <a:pt x="341079" y="227094"/>
                                  <a:pt x="312286" y="213754"/>
                                  <a:pt x="283546" y="209633"/>
                                </a:cubicBezTo>
                                <a:cubicBezTo>
                                  <a:pt x="267063" y="209633"/>
                                  <a:pt x="258874" y="205513"/>
                                  <a:pt x="258874" y="197323"/>
                                </a:cubicBezTo>
                                <a:cubicBezTo>
                                  <a:pt x="258874" y="187022"/>
                                  <a:pt x="266085" y="174711"/>
                                  <a:pt x="280455" y="160341"/>
                                </a:cubicBezTo>
                                <a:lnTo>
                                  <a:pt x="308217" y="129488"/>
                                </a:lnTo>
                                <a:cubicBezTo>
                                  <a:pt x="318519" y="108937"/>
                                  <a:pt x="323618" y="94515"/>
                                  <a:pt x="323618" y="86326"/>
                                </a:cubicBezTo>
                                <a:lnTo>
                                  <a:pt x="323618" y="70925"/>
                                </a:lnTo>
                                <a:cubicBezTo>
                                  <a:pt x="319497" y="48314"/>
                                  <a:pt x="307136" y="30853"/>
                                  <a:pt x="286636" y="18491"/>
                                </a:cubicBezTo>
                                <a:cubicBezTo>
                                  <a:pt x="263973" y="8190"/>
                                  <a:pt x="239301" y="2060"/>
                                  <a:pt x="212620" y="0"/>
                                </a:cubicBezTo>
                                <a:cubicBezTo>
                                  <a:pt x="165286" y="0"/>
                                  <a:pt x="131394" y="1082"/>
                                  <a:pt x="110843" y="3090"/>
                                </a:cubicBezTo>
                                <a:cubicBezTo>
                                  <a:pt x="88180" y="7211"/>
                                  <a:pt x="71800" y="12362"/>
                                  <a:pt x="61499" y="18491"/>
                                </a:cubicBezTo>
                                <a:cubicBezTo>
                                  <a:pt x="51198" y="24672"/>
                                  <a:pt x="46098" y="34973"/>
                                  <a:pt x="46098" y="49344"/>
                                </a:cubicBezTo>
                                <a:cubicBezTo>
                                  <a:pt x="46098" y="59645"/>
                                  <a:pt x="49189" y="67835"/>
                                  <a:pt x="55370" y="74015"/>
                                </a:cubicBezTo>
                                <a:cubicBezTo>
                                  <a:pt x="65671" y="84317"/>
                                  <a:pt x="81072" y="89416"/>
                                  <a:pt x="101623" y="89416"/>
                                </a:cubicBezTo>
                                <a:cubicBezTo>
                                  <a:pt x="105744" y="89416"/>
                                  <a:pt x="115993" y="87407"/>
                                  <a:pt x="132476" y="83235"/>
                                </a:cubicBezTo>
                                <a:cubicBezTo>
                                  <a:pt x="136596" y="81226"/>
                                  <a:pt x="147876" y="80145"/>
                                  <a:pt x="166419" y="80145"/>
                                </a:cubicBezTo>
                                <a:cubicBezTo>
                                  <a:pt x="203401" y="80145"/>
                                  <a:pt x="221943" y="88386"/>
                                  <a:pt x="221943" y="104817"/>
                                </a:cubicBezTo>
                                <a:cubicBezTo>
                                  <a:pt x="221943" y="110997"/>
                                  <a:pt x="216793" y="121299"/>
                                  <a:pt x="206543" y="135669"/>
                                </a:cubicBezTo>
                                <a:lnTo>
                                  <a:pt x="188052" y="163431"/>
                                </a:lnTo>
                                <a:cubicBezTo>
                                  <a:pt x="177750" y="179914"/>
                                  <a:pt x="159259" y="194284"/>
                                  <a:pt x="132527" y="206594"/>
                                </a:cubicBezTo>
                                <a:cubicBezTo>
                                  <a:pt x="128407" y="208655"/>
                                  <a:pt x="120217" y="209685"/>
                                  <a:pt x="107855" y="209685"/>
                                </a:cubicBezTo>
                                <a:lnTo>
                                  <a:pt x="95545" y="209685"/>
                                </a:lnTo>
                                <a:lnTo>
                                  <a:pt x="70873" y="215866"/>
                                </a:lnTo>
                                <a:cubicBezTo>
                                  <a:pt x="58563" y="224107"/>
                                  <a:pt x="52382" y="233326"/>
                                  <a:pt x="52382" y="243628"/>
                                </a:cubicBezTo>
                                <a:cubicBezTo>
                                  <a:pt x="52382" y="253929"/>
                                  <a:pt x="53413" y="260110"/>
                                  <a:pt x="55473" y="262119"/>
                                </a:cubicBezTo>
                                <a:cubicBezTo>
                                  <a:pt x="61654" y="280610"/>
                                  <a:pt x="79063" y="289881"/>
                                  <a:pt x="107907" y="289881"/>
                                </a:cubicBezTo>
                                <a:lnTo>
                                  <a:pt x="110997" y="329953"/>
                                </a:lnTo>
                                <a:cubicBezTo>
                                  <a:pt x="110997" y="348444"/>
                                  <a:pt x="102756" y="376207"/>
                                  <a:pt x="86325" y="413189"/>
                                </a:cubicBezTo>
                                <a:cubicBezTo>
                                  <a:pt x="71955" y="439921"/>
                                  <a:pt x="55473" y="460523"/>
                                  <a:pt x="36982" y="474842"/>
                                </a:cubicBezTo>
                                <a:lnTo>
                                  <a:pt x="18491" y="490243"/>
                                </a:lnTo>
                                <a:cubicBezTo>
                                  <a:pt x="6181" y="498484"/>
                                  <a:pt x="0" y="506725"/>
                                  <a:pt x="0" y="514915"/>
                                </a:cubicBezTo>
                                <a:cubicBezTo>
                                  <a:pt x="0" y="521096"/>
                                  <a:pt x="1030" y="525216"/>
                                  <a:pt x="3090" y="527225"/>
                                </a:cubicBezTo>
                                <a:cubicBezTo>
                                  <a:pt x="7211" y="533406"/>
                                  <a:pt x="15401" y="536496"/>
                                  <a:pt x="27762" y="536496"/>
                                </a:cubicBezTo>
                                <a:cubicBezTo>
                                  <a:pt x="40072" y="536496"/>
                                  <a:pt x="48313" y="535466"/>
                                  <a:pt x="52434" y="533406"/>
                                </a:cubicBezTo>
                                <a:cubicBezTo>
                                  <a:pt x="56555" y="531397"/>
                                  <a:pt x="61705" y="530316"/>
                                  <a:pt x="67835" y="530316"/>
                                </a:cubicBezTo>
                                <a:cubicBezTo>
                                  <a:pt x="78136" y="526195"/>
                                  <a:pt x="93536" y="516975"/>
                                  <a:pt x="114088" y="502553"/>
                                </a:cubicBezTo>
                                <a:lnTo>
                                  <a:pt x="151070" y="456300"/>
                                </a:lnTo>
                                <a:cubicBezTo>
                                  <a:pt x="169561" y="427508"/>
                                  <a:pt x="178832" y="388465"/>
                                  <a:pt x="178832" y="339122"/>
                                </a:cubicBezTo>
                                <a:cubicBezTo>
                                  <a:pt x="178832" y="314450"/>
                                  <a:pt x="175742" y="298019"/>
                                  <a:pt x="169561" y="289778"/>
                                </a:cubicBezTo>
                                <a:cubicBezTo>
                                  <a:pt x="177750" y="287769"/>
                                  <a:pt x="194232" y="286688"/>
                                  <a:pt x="218904" y="286688"/>
                                </a:cubicBezTo>
                                <a:lnTo>
                                  <a:pt x="221995" y="286688"/>
                                </a:lnTo>
                                <a:lnTo>
                                  <a:pt x="225085" y="286688"/>
                                </a:lnTo>
                                <a:lnTo>
                                  <a:pt x="225085" y="323670"/>
                                </a:lnTo>
                                <a:cubicBezTo>
                                  <a:pt x="220965" y="350402"/>
                                  <a:pt x="214784" y="379194"/>
                                  <a:pt x="206594" y="409995"/>
                                </a:cubicBezTo>
                                <a:cubicBezTo>
                                  <a:pt x="196293" y="446977"/>
                                  <a:pt x="187022" y="472730"/>
                                  <a:pt x="178832" y="487101"/>
                                </a:cubicBezTo>
                                <a:cubicBezTo>
                                  <a:pt x="158281" y="520014"/>
                                  <a:pt x="141850" y="539535"/>
                                  <a:pt x="129488" y="545716"/>
                                </a:cubicBezTo>
                                <a:lnTo>
                                  <a:pt x="110997" y="561117"/>
                                </a:lnTo>
                                <a:cubicBezTo>
                                  <a:pt x="98687" y="569358"/>
                                  <a:pt x="92506" y="578578"/>
                                  <a:pt x="92506" y="588879"/>
                                </a:cubicBezTo>
                                <a:cubicBezTo>
                                  <a:pt x="92506" y="595059"/>
                                  <a:pt x="93536" y="599180"/>
                                  <a:pt x="95597" y="601189"/>
                                </a:cubicBezTo>
                                <a:cubicBezTo>
                                  <a:pt x="105898" y="607370"/>
                                  <a:pt x="114088" y="610460"/>
                                  <a:pt x="120269" y="610460"/>
                                </a:cubicBezTo>
                                <a:cubicBezTo>
                                  <a:pt x="134639" y="610460"/>
                                  <a:pt x="148031" y="607370"/>
                                  <a:pt x="160341" y="601189"/>
                                </a:cubicBezTo>
                                <a:cubicBezTo>
                                  <a:pt x="185013" y="590887"/>
                                  <a:pt x="200413" y="582698"/>
                                  <a:pt x="206594" y="576517"/>
                                </a:cubicBezTo>
                                <a:lnTo>
                                  <a:pt x="243576" y="530264"/>
                                </a:lnTo>
                                <a:cubicBezTo>
                                  <a:pt x="249757" y="517954"/>
                                  <a:pt x="260007" y="490191"/>
                                  <a:pt x="274429" y="447029"/>
                                </a:cubicBezTo>
                                <a:cubicBezTo>
                                  <a:pt x="286739" y="405926"/>
                                  <a:pt x="292920" y="376104"/>
                                  <a:pt x="292920" y="357613"/>
                                </a:cubicBezTo>
                                <a:lnTo>
                                  <a:pt x="296010" y="332941"/>
                                </a:lnTo>
                                <a:cubicBezTo>
                                  <a:pt x="296010" y="322639"/>
                                  <a:pt x="293950" y="311359"/>
                                  <a:pt x="289829" y="298998"/>
                                </a:cubicBezTo>
                                <a:lnTo>
                                  <a:pt x="323773" y="320579"/>
                                </a:lnTo>
                                <a:cubicBezTo>
                                  <a:pt x="336083" y="341130"/>
                                  <a:pt x="342263" y="365802"/>
                                  <a:pt x="342263" y="394595"/>
                                </a:cubicBezTo>
                                <a:cubicBezTo>
                                  <a:pt x="342263" y="423387"/>
                                  <a:pt x="337113" y="456249"/>
                                  <a:pt x="326863" y="493282"/>
                                </a:cubicBezTo>
                                <a:cubicBezTo>
                                  <a:pt x="316561" y="530264"/>
                                  <a:pt x="307290" y="549837"/>
                                  <a:pt x="299101" y="551897"/>
                                </a:cubicBezTo>
                                <a:cubicBezTo>
                                  <a:pt x="294980" y="556017"/>
                                  <a:pt x="286791" y="557048"/>
                                  <a:pt x="274429" y="554987"/>
                                </a:cubicBezTo>
                                <a:cubicBezTo>
                                  <a:pt x="257947" y="554987"/>
                                  <a:pt x="247697" y="556069"/>
                                  <a:pt x="243576" y="558078"/>
                                </a:cubicBezTo>
                                <a:cubicBezTo>
                                  <a:pt x="237395" y="560138"/>
                                  <a:pt x="234305" y="569409"/>
                                  <a:pt x="234305" y="585840"/>
                                </a:cubicBezTo>
                                <a:cubicBezTo>
                                  <a:pt x="234305" y="600210"/>
                                  <a:pt x="244606" y="614632"/>
                                  <a:pt x="265158" y="629003"/>
                                </a:cubicBezTo>
                                <a:cubicBezTo>
                                  <a:pt x="275459" y="635184"/>
                                  <a:pt x="289829" y="635184"/>
                                  <a:pt x="308320" y="629003"/>
                                </a:cubicBezTo>
                                <a:cubicBezTo>
                                  <a:pt x="324751" y="626942"/>
                                  <a:pt x="340203" y="616692"/>
                                  <a:pt x="354574" y="598150"/>
                                </a:cubicBezTo>
                                <a:cubicBezTo>
                                  <a:pt x="375125" y="573478"/>
                                  <a:pt x="390525" y="543707"/>
                                  <a:pt x="400827" y="508734"/>
                                </a:cubicBezTo>
                                <a:cubicBezTo>
                                  <a:pt x="411128" y="471752"/>
                                  <a:pt x="416228" y="415197"/>
                                  <a:pt x="416228" y="339122"/>
                                </a:cubicBezTo>
                                <a:cubicBezTo>
                                  <a:pt x="416124" y="304200"/>
                                  <a:pt x="400724" y="274377"/>
                                  <a:pt x="369871" y="249706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任意多边形: 形状 35"/>
                        <wps:cNvSpPr/>
                        <wps:spPr>
                          <a:xfrm>
                            <a:off x="3422650" y="393700"/>
                            <a:ext cx="56658" cy="15452"/>
                          </a:xfrm>
                          <a:custGeom>
                            <a:avLst/>
                            <a:gdLst>
                              <a:gd name="connsiteX0" fmla="*/ 0 w 56657"/>
                              <a:gd name="connsiteY0" fmla="*/ 0 h 15452"/>
                              <a:gd name="connsiteX1" fmla="*/ 57585 w 56657"/>
                              <a:gd name="connsiteY1" fmla="*/ 0 h 15452"/>
                              <a:gd name="connsiteX2" fmla="*/ 57585 w 56657"/>
                              <a:gd name="connsiteY2" fmla="*/ 18182 h 15452"/>
                              <a:gd name="connsiteX3" fmla="*/ 0 w 56657"/>
                              <a:gd name="connsiteY3" fmla="*/ 18182 h 1545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</a:cxnLst>
                            <a:rect l="l" t="t" r="r" b="b"/>
                            <a:pathLst>
                              <a:path w="56657" h="15452">
                                <a:moveTo>
                                  <a:pt x="0" y="0"/>
                                </a:moveTo>
                                <a:lnTo>
                                  <a:pt x="57585" y="0"/>
                                </a:lnTo>
                                <a:lnTo>
                                  <a:pt x="57585" y="18182"/>
                                </a:lnTo>
                                <a:lnTo>
                                  <a:pt x="0" y="18182"/>
                                </a:ln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任意多边形: 形状 36"/>
                        <wps:cNvSpPr/>
                        <wps:spPr>
                          <a:xfrm>
                            <a:off x="3441700" y="406400"/>
                            <a:ext cx="10301" cy="195726"/>
                          </a:xfrm>
                          <a:custGeom>
                            <a:avLst/>
                            <a:gdLst>
                              <a:gd name="connsiteX0" fmla="*/ 0 w 10301"/>
                              <a:gd name="connsiteY0" fmla="*/ 0 h 195726"/>
                              <a:gd name="connsiteX1" fmla="*/ 13289 w 10301"/>
                              <a:gd name="connsiteY1" fmla="*/ 0 h 195726"/>
                              <a:gd name="connsiteX2" fmla="*/ 13289 w 10301"/>
                              <a:gd name="connsiteY2" fmla="*/ 198817 h 195726"/>
                              <a:gd name="connsiteX3" fmla="*/ 0 w 10301"/>
                              <a:gd name="connsiteY3" fmla="*/ 198817 h 195726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</a:cxnLst>
                            <a:rect l="l" t="t" r="r" b="b"/>
                            <a:pathLst>
                              <a:path w="10301" h="195726">
                                <a:moveTo>
                                  <a:pt x="0" y="0"/>
                                </a:moveTo>
                                <a:lnTo>
                                  <a:pt x="13289" y="0"/>
                                </a:lnTo>
                                <a:lnTo>
                                  <a:pt x="13289" y="198817"/>
                                </a:lnTo>
                                <a:lnTo>
                                  <a:pt x="0" y="198817"/>
                                </a:ln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任意多边形: 形状 37"/>
                        <wps:cNvSpPr/>
                        <wps:spPr>
                          <a:xfrm>
                            <a:off x="2413000" y="63500"/>
                            <a:ext cx="515069" cy="319343"/>
                          </a:xfrm>
                          <a:custGeom>
                            <a:avLst/>
                            <a:gdLst>
                              <a:gd name="connsiteX0" fmla="*/ 52640 w 515069"/>
                              <a:gd name="connsiteY0" fmla="*/ 311411 h 319342"/>
                              <a:gd name="connsiteX1" fmla="*/ 194490 w 515069"/>
                              <a:gd name="connsiteY1" fmla="*/ 271339 h 319342"/>
                              <a:gd name="connsiteX2" fmla="*/ 283906 w 515069"/>
                              <a:gd name="connsiteY2" fmla="*/ 237395 h 319342"/>
                              <a:gd name="connsiteX3" fmla="*/ 354831 w 515069"/>
                              <a:gd name="connsiteY3" fmla="*/ 271339 h 319342"/>
                              <a:gd name="connsiteX4" fmla="*/ 428847 w 515069"/>
                              <a:gd name="connsiteY4" fmla="*/ 308320 h 319342"/>
                              <a:gd name="connsiteX5" fmla="*/ 478190 w 515069"/>
                              <a:gd name="connsiteY5" fmla="*/ 320631 h 319342"/>
                              <a:gd name="connsiteX6" fmla="*/ 518263 w 515069"/>
                              <a:gd name="connsiteY6" fmla="*/ 299049 h 319342"/>
                              <a:gd name="connsiteX7" fmla="*/ 462738 w 515069"/>
                              <a:gd name="connsiteY7" fmla="*/ 237395 h 319342"/>
                              <a:gd name="connsiteX8" fmla="*/ 367141 w 515069"/>
                              <a:gd name="connsiteY8" fmla="*/ 197323 h 319342"/>
                              <a:gd name="connsiteX9" fmla="*/ 456558 w 515069"/>
                              <a:gd name="connsiteY9" fmla="*/ 138708 h 319342"/>
                              <a:gd name="connsiteX10" fmla="*/ 493539 w 515069"/>
                              <a:gd name="connsiteY10" fmla="*/ 77054 h 319342"/>
                              <a:gd name="connsiteX11" fmla="*/ 468867 w 515069"/>
                              <a:gd name="connsiteY11" fmla="*/ 36982 h 319342"/>
                              <a:gd name="connsiteX12" fmla="*/ 296165 w 515069"/>
                              <a:gd name="connsiteY12" fmla="*/ 0 h 319342"/>
                              <a:gd name="connsiteX13" fmla="*/ 92661 w 515069"/>
                              <a:gd name="connsiteY13" fmla="*/ 18491 h 319342"/>
                              <a:gd name="connsiteX14" fmla="*/ 61808 w 515069"/>
                              <a:gd name="connsiteY14" fmla="*/ 46253 h 319342"/>
                              <a:gd name="connsiteX15" fmla="*/ 98790 w 515069"/>
                              <a:gd name="connsiteY15" fmla="*/ 61654 h 319342"/>
                              <a:gd name="connsiteX16" fmla="*/ 130209 w 515069"/>
                              <a:gd name="connsiteY16" fmla="*/ 59336 h 319342"/>
                              <a:gd name="connsiteX17" fmla="*/ 132888 w 515069"/>
                              <a:gd name="connsiteY17" fmla="*/ 64538 h 319342"/>
                              <a:gd name="connsiteX18" fmla="*/ 139532 w 515069"/>
                              <a:gd name="connsiteY18" fmla="*/ 67216 h 319342"/>
                              <a:gd name="connsiteX19" fmla="*/ 146125 w 515069"/>
                              <a:gd name="connsiteY19" fmla="*/ 64332 h 319342"/>
                              <a:gd name="connsiteX20" fmla="*/ 148752 w 515069"/>
                              <a:gd name="connsiteY20" fmla="*/ 57945 h 319342"/>
                              <a:gd name="connsiteX21" fmla="*/ 169767 w 515069"/>
                              <a:gd name="connsiteY21" fmla="*/ 56400 h 319342"/>
                              <a:gd name="connsiteX22" fmla="*/ 169870 w 515069"/>
                              <a:gd name="connsiteY22" fmla="*/ 64487 h 319342"/>
                              <a:gd name="connsiteX23" fmla="*/ 172703 w 515069"/>
                              <a:gd name="connsiteY23" fmla="*/ 71131 h 319342"/>
                              <a:gd name="connsiteX24" fmla="*/ 179347 w 515069"/>
                              <a:gd name="connsiteY24" fmla="*/ 73809 h 319342"/>
                              <a:gd name="connsiteX25" fmla="*/ 185940 w 515069"/>
                              <a:gd name="connsiteY25" fmla="*/ 70925 h 319342"/>
                              <a:gd name="connsiteX26" fmla="*/ 188567 w 515069"/>
                              <a:gd name="connsiteY26" fmla="*/ 64178 h 319342"/>
                              <a:gd name="connsiteX27" fmla="*/ 188412 w 515069"/>
                              <a:gd name="connsiteY27" fmla="*/ 55164 h 319342"/>
                              <a:gd name="connsiteX28" fmla="*/ 209427 w 515069"/>
                              <a:gd name="connsiteY28" fmla="*/ 54185 h 319342"/>
                              <a:gd name="connsiteX29" fmla="*/ 209633 w 515069"/>
                              <a:gd name="connsiteY29" fmla="*/ 66805 h 319342"/>
                              <a:gd name="connsiteX30" fmla="*/ 212466 w 515069"/>
                              <a:gd name="connsiteY30" fmla="*/ 73449 h 319342"/>
                              <a:gd name="connsiteX31" fmla="*/ 219110 w 515069"/>
                              <a:gd name="connsiteY31" fmla="*/ 76127 h 319342"/>
                              <a:gd name="connsiteX32" fmla="*/ 225703 w 515069"/>
                              <a:gd name="connsiteY32" fmla="*/ 73243 h 319342"/>
                              <a:gd name="connsiteX33" fmla="*/ 228330 w 515069"/>
                              <a:gd name="connsiteY33" fmla="*/ 66495 h 319342"/>
                              <a:gd name="connsiteX34" fmla="*/ 228124 w 515069"/>
                              <a:gd name="connsiteY34" fmla="*/ 53258 h 319342"/>
                              <a:gd name="connsiteX35" fmla="*/ 246718 w 515069"/>
                              <a:gd name="connsiteY35" fmla="*/ 52382 h 319342"/>
                              <a:gd name="connsiteX36" fmla="*/ 249139 w 515069"/>
                              <a:gd name="connsiteY36" fmla="*/ 52382 h 319342"/>
                              <a:gd name="connsiteX37" fmla="*/ 249345 w 515069"/>
                              <a:gd name="connsiteY37" fmla="*/ 66753 h 319342"/>
                              <a:gd name="connsiteX38" fmla="*/ 252178 w 515069"/>
                              <a:gd name="connsiteY38" fmla="*/ 73397 h 319342"/>
                              <a:gd name="connsiteX39" fmla="*/ 258822 w 515069"/>
                              <a:gd name="connsiteY39" fmla="*/ 76076 h 319342"/>
                              <a:gd name="connsiteX40" fmla="*/ 265415 w 515069"/>
                              <a:gd name="connsiteY40" fmla="*/ 73191 h 319342"/>
                              <a:gd name="connsiteX41" fmla="*/ 268042 w 515069"/>
                              <a:gd name="connsiteY41" fmla="*/ 66444 h 319342"/>
                              <a:gd name="connsiteX42" fmla="*/ 267836 w 515069"/>
                              <a:gd name="connsiteY42" fmla="*/ 52485 h 319342"/>
                              <a:gd name="connsiteX43" fmla="*/ 288748 w 515069"/>
                              <a:gd name="connsiteY43" fmla="*/ 53001 h 319342"/>
                              <a:gd name="connsiteX44" fmla="*/ 289005 w 515069"/>
                              <a:gd name="connsiteY44" fmla="*/ 71286 h 319342"/>
                              <a:gd name="connsiteX45" fmla="*/ 291838 w 515069"/>
                              <a:gd name="connsiteY45" fmla="*/ 77930 h 319342"/>
                              <a:gd name="connsiteX46" fmla="*/ 298483 w 515069"/>
                              <a:gd name="connsiteY46" fmla="*/ 80608 h 319342"/>
                              <a:gd name="connsiteX47" fmla="*/ 305075 w 515069"/>
                              <a:gd name="connsiteY47" fmla="*/ 77724 h 319342"/>
                              <a:gd name="connsiteX48" fmla="*/ 307702 w 515069"/>
                              <a:gd name="connsiteY48" fmla="*/ 70977 h 319342"/>
                              <a:gd name="connsiteX49" fmla="*/ 307445 w 515069"/>
                              <a:gd name="connsiteY49" fmla="*/ 53825 h 319342"/>
                              <a:gd name="connsiteX50" fmla="*/ 328563 w 515069"/>
                              <a:gd name="connsiteY50" fmla="*/ 55473 h 319342"/>
                              <a:gd name="connsiteX51" fmla="*/ 328872 w 515069"/>
                              <a:gd name="connsiteY51" fmla="*/ 75767 h 319342"/>
                              <a:gd name="connsiteX52" fmla="*/ 331704 w 515069"/>
                              <a:gd name="connsiteY52" fmla="*/ 82411 h 319342"/>
                              <a:gd name="connsiteX53" fmla="*/ 338349 w 515069"/>
                              <a:gd name="connsiteY53" fmla="*/ 85089 h 319342"/>
                              <a:gd name="connsiteX54" fmla="*/ 344942 w 515069"/>
                              <a:gd name="connsiteY54" fmla="*/ 82205 h 319342"/>
                              <a:gd name="connsiteX55" fmla="*/ 347569 w 515069"/>
                              <a:gd name="connsiteY55" fmla="*/ 75458 h 319342"/>
                              <a:gd name="connsiteX56" fmla="*/ 347311 w 515069"/>
                              <a:gd name="connsiteY56" fmla="*/ 57842 h 319342"/>
                              <a:gd name="connsiteX57" fmla="*/ 363794 w 515069"/>
                              <a:gd name="connsiteY57" fmla="*/ 61499 h 319342"/>
                              <a:gd name="connsiteX58" fmla="*/ 397736 w 515069"/>
                              <a:gd name="connsiteY58" fmla="*/ 86171 h 319342"/>
                              <a:gd name="connsiteX59" fmla="*/ 397736 w 515069"/>
                              <a:gd name="connsiteY59" fmla="*/ 107752 h 319342"/>
                              <a:gd name="connsiteX60" fmla="*/ 385426 w 515069"/>
                              <a:gd name="connsiteY60" fmla="*/ 129334 h 319342"/>
                              <a:gd name="connsiteX61" fmla="*/ 360754 w 515069"/>
                              <a:gd name="connsiteY61" fmla="*/ 147825 h 319342"/>
                              <a:gd name="connsiteX62" fmla="*/ 311411 w 515069"/>
                              <a:gd name="connsiteY62" fmla="*/ 169406 h 319342"/>
                              <a:gd name="connsiteX63" fmla="*/ 305230 w 515069"/>
                              <a:gd name="connsiteY63" fmla="*/ 172497 h 319342"/>
                              <a:gd name="connsiteX64" fmla="*/ 289829 w 515069"/>
                              <a:gd name="connsiteY64" fmla="*/ 166316 h 319342"/>
                              <a:gd name="connsiteX65" fmla="*/ 197323 w 515069"/>
                              <a:gd name="connsiteY65" fmla="*/ 132373 h 319342"/>
                              <a:gd name="connsiteX66" fmla="*/ 77054 w 515069"/>
                              <a:gd name="connsiteY66" fmla="*/ 98430 h 319342"/>
                              <a:gd name="connsiteX67" fmla="*/ 30801 w 515069"/>
                              <a:gd name="connsiteY67" fmla="*/ 92249 h 319342"/>
                              <a:gd name="connsiteX68" fmla="*/ 21530 w 515069"/>
                              <a:gd name="connsiteY68" fmla="*/ 92249 h 319342"/>
                              <a:gd name="connsiteX69" fmla="*/ 15349 w 515069"/>
                              <a:gd name="connsiteY69" fmla="*/ 95339 h 319342"/>
                              <a:gd name="connsiteX70" fmla="*/ 15349 w 515069"/>
                              <a:gd name="connsiteY70" fmla="*/ 98430 h 319342"/>
                              <a:gd name="connsiteX71" fmla="*/ 24620 w 515069"/>
                              <a:gd name="connsiteY71" fmla="*/ 110740 h 319342"/>
                              <a:gd name="connsiteX72" fmla="*/ 55473 w 515069"/>
                              <a:gd name="connsiteY72" fmla="*/ 129231 h 319342"/>
                              <a:gd name="connsiteX73" fmla="*/ 83235 w 515069"/>
                              <a:gd name="connsiteY73" fmla="*/ 141541 h 319342"/>
                              <a:gd name="connsiteX74" fmla="*/ 206594 w 515069"/>
                              <a:gd name="connsiteY74" fmla="*/ 200156 h 319342"/>
                              <a:gd name="connsiteX75" fmla="*/ 61654 w 515069"/>
                              <a:gd name="connsiteY75" fmla="*/ 231008 h 319342"/>
                              <a:gd name="connsiteX76" fmla="*/ 0 w 515069"/>
                              <a:gd name="connsiteY76" fmla="*/ 280352 h 319342"/>
                              <a:gd name="connsiteX77" fmla="*/ 3090 w 515069"/>
                              <a:gd name="connsiteY77" fmla="*/ 292662 h 319342"/>
                              <a:gd name="connsiteX78" fmla="*/ 52640 w 515069"/>
                              <a:gd name="connsiteY78" fmla="*/ 311411 h 31934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  <a:cxn ang="0">
                                <a:pos x="connsiteX30" y="connsiteY30"/>
                              </a:cxn>
                              <a:cxn ang="0">
                                <a:pos x="connsiteX31" y="connsiteY31"/>
                              </a:cxn>
                              <a:cxn ang="0">
                                <a:pos x="connsiteX32" y="connsiteY32"/>
                              </a:cxn>
                              <a:cxn ang="0">
                                <a:pos x="connsiteX33" y="connsiteY33"/>
                              </a:cxn>
                              <a:cxn ang="0">
                                <a:pos x="connsiteX34" y="connsiteY34"/>
                              </a:cxn>
                              <a:cxn ang="0">
                                <a:pos x="connsiteX35" y="connsiteY35"/>
                              </a:cxn>
                              <a:cxn ang="0">
                                <a:pos x="connsiteX36" y="connsiteY36"/>
                              </a:cxn>
                              <a:cxn ang="0">
                                <a:pos x="connsiteX37" y="connsiteY37"/>
                              </a:cxn>
                              <a:cxn ang="0">
                                <a:pos x="connsiteX38" y="connsiteY38"/>
                              </a:cxn>
                              <a:cxn ang="0">
                                <a:pos x="connsiteX39" y="connsiteY39"/>
                              </a:cxn>
                              <a:cxn ang="0">
                                <a:pos x="connsiteX40" y="connsiteY40"/>
                              </a:cxn>
                              <a:cxn ang="0">
                                <a:pos x="connsiteX41" y="connsiteY41"/>
                              </a:cxn>
                              <a:cxn ang="0">
                                <a:pos x="connsiteX42" y="connsiteY42"/>
                              </a:cxn>
                              <a:cxn ang="0">
                                <a:pos x="connsiteX43" y="connsiteY43"/>
                              </a:cxn>
                              <a:cxn ang="0">
                                <a:pos x="connsiteX44" y="connsiteY44"/>
                              </a:cxn>
                              <a:cxn ang="0">
                                <a:pos x="connsiteX45" y="connsiteY45"/>
                              </a:cxn>
                              <a:cxn ang="0">
                                <a:pos x="connsiteX46" y="connsiteY46"/>
                              </a:cxn>
                              <a:cxn ang="0">
                                <a:pos x="connsiteX47" y="connsiteY47"/>
                              </a:cxn>
                              <a:cxn ang="0">
                                <a:pos x="connsiteX48" y="connsiteY48"/>
                              </a:cxn>
                              <a:cxn ang="0">
                                <a:pos x="connsiteX49" y="connsiteY49"/>
                              </a:cxn>
                              <a:cxn ang="0">
                                <a:pos x="connsiteX50" y="connsiteY50"/>
                              </a:cxn>
                              <a:cxn ang="0">
                                <a:pos x="connsiteX51" y="connsiteY51"/>
                              </a:cxn>
                              <a:cxn ang="0">
                                <a:pos x="connsiteX52" y="connsiteY52"/>
                              </a:cxn>
                              <a:cxn ang="0">
                                <a:pos x="connsiteX53" y="connsiteY53"/>
                              </a:cxn>
                              <a:cxn ang="0">
                                <a:pos x="connsiteX54" y="connsiteY54"/>
                              </a:cxn>
                              <a:cxn ang="0">
                                <a:pos x="connsiteX55" y="connsiteY55"/>
                              </a:cxn>
                              <a:cxn ang="0">
                                <a:pos x="connsiteX56" y="connsiteY56"/>
                              </a:cxn>
                              <a:cxn ang="0">
                                <a:pos x="connsiteX57" y="connsiteY57"/>
                              </a:cxn>
                              <a:cxn ang="0">
                                <a:pos x="connsiteX58" y="connsiteY58"/>
                              </a:cxn>
                              <a:cxn ang="0">
                                <a:pos x="connsiteX59" y="connsiteY59"/>
                              </a:cxn>
                              <a:cxn ang="0">
                                <a:pos x="connsiteX60" y="connsiteY60"/>
                              </a:cxn>
                              <a:cxn ang="0">
                                <a:pos x="connsiteX61" y="connsiteY61"/>
                              </a:cxn>
                              <a:cxn ang="0">
                                <a:pos x="connsiteX62" y="connsiteY62"/>
                              </a:cxn>
                              <a:cxn ang="0">
                                <a:pos x="connsiteX63" y="connsiteY63"/>
                              </a:cxn>
                              <a:cxn ang="0">
                                <a:pos x="connsiteX64" y="connsiteY64"/>
                              </a:cxn>
                              <a:cxn ang="0">
                                <a:pos x="connsiteX65" y="connsiteY65"/>
                              </a:cxn>
                              <a:cxn ang="0">
                                <a:pos x="connsiteX66" y="connsiteY66"/>
                              </a:cxn>
                              <a:cxn ang="0">
                                <a:pos x="connsiteX67" y="connsiteY67"/>
                              </a:cxn>
                              <a:cxn ang="0">
                                <a:pos x="connsiteX68" y="connsiteY68"/>
                              </a:cxn>
                              <a:cxn ang="0">
                                <a:pos x="connsiteX69" y="connsiteY69"/>
                              </a:cxn>
                              <a:cxn ang="0">
                                <a:pos x="connsiteX70" y="connsiteY70"/>
                              </a:cxn>
                              <a:cxn ang="0">
                                <a:pos x="connsiteX71" y="connsiteY71"/>
                              </a:cxn>
                              <a:cxn ang="0">
                                <a:pos x="connsiteX72" y="connsiteY72"/>
                              </a:cxn>
                              <a:cxn ang="0">
                                <a:pos x="connsiteX73" y="connsiteY73"/>
                              </a:cxn>
                              <a:cxn ang="0">
                                <a:pos x="connsiteX74" y="connsiteY74"/>
                              </a:cxn>
                              <a:cxn ang="0">
                                <a:pos x="connsiteX75" y="connsiteY75"/>
                              </a:cxn>
                              <a:cxn ang="0">
                                <a:pos x="connsiteX76" y="connsiteY76"/>
                              </a:cxn>
                              <a:cxn ang="0">
                                <a:pos x="connsiteX77" y="connsiteY77"/>
                              </a:cxn>
                              <a:cxn ang="0">
                                <a:pos x="connsiteX78" y="connsiteY78"/>
                              </a:cxn>
                            </a:cxnLst>
                            <a:rect l="l" t="t" r="r" b="b"/>
                            <a:pathLst>
                              <a:path w="515069" h="319342">
                                <a:moveTo>
                                  <a:pt x="52640" y="311411"/>
                                </a:moveTo>
                                <a:cubicBezTo>
                                  <a:pt x="85501" y="311411"/>
                                  <a:pt x="132836" y="298071"/>
                                  <a:pt x="194490" y="271339"/>
                                </a:cubicBezTo>
                                <a:cubicBezTo>
                                  <a:pt x="227352" y="256968"/>
                                  <a:pt x="257174" y="245636"/>
                                  <a:pt x="283906" y="237395"/>
                                </a:cubicBezTo>
                                <a:lnTo>
                                  <a:pt x="354831" y="271339"/>
                                </a:lnTo>
                                <a:lnTo>
                                  <a:pt x="428847" y="308320"/>
                                </a:lnTo>
                                <a:cubicBezTo>
                                  <a:pt x="453519" y="316562"/>
                                  <a:pt x="469949" y="320631"/>
                                  <a:pt x="478190" y="320631"/>
                                </a:cubicBezTo>
                                <a:cubicBezTo>
                                  <a:pt x="498742" y="320631"/>
                                  <a:pt x="512133" y="313420"/>
                                  <a:pt x="518263" y="299049"/>
                                </a:cubicBezTo>
                                <a:cubicBezTo>
                                  <a:pt x="524444" y="280558"/>
                                  <a:pt x="505953" y="260007"/>
                                  <a:pt x="462738" y="237395"/>
                                </a:cubicBezTo>
                                <a:lnTo>
                                  <a:pt x="367141" y="197323"/>
                                </a:lnTo>
                                <a:cubicBezTo>
                                  <a:pt x="410304" y="174711"/>
                                  <a:pt x="440075" y="155190"/>
                                  <a:pt x="456558" y="138708"/>
                                </a:cubicBezTo>
                                <a:cubicBezTo>
                                  <a:pt x="481229" y="116097"/>
                                  <a:pt x="493539" y="95545"/>
                                  <a:pt x="493539" y="77054"/>
                                </a:cubicBezTo>
                                <a:cubicBezTo>
                                  <a:pt x="493539" y="60624"/>
                                  <a:pt x="485298" y="47283"/>
                                  <a:pt x="468867" y="36982"/>
                                </a:cubicBezTo>
                                <a:cubicBezTo>
                                  <a:pt x="438015" y="12310"/>
                                  <a:pt x="380482" y="0"/>
                                  <a:pt x="296165" y="0"/>
                                </a:cubicBezTo>
                                <a:cubicBezTo>
                                  <a:pt x="213908" y="0"/>
                                  <a:pt x="146074" y="6181"/>
                                  <a:pt x="92661" y="18491"/>
                                </a:cubicBezTo>
                                <a:cubicBezTo>
                                  <a:pt x="72110" y="24672"/>
                                  <a:pt x="61808" y="33891"/>
                                  <a:pt x="61808" y="46253"/>
                                </a:cubicBezTo>
                                <a:cubicBezTo>
                                  <a:pt x="61808" y="56555"/>
                                  <a:pt x="74119" y="61654"/>
                                  <a:pt x="98790" y="61654"/>
                                </a:cubicBezTo>
                                <a:lnTo>
                                  <a:pt x="130209" y="59336"/>
                                </a:lnTo>
                                <a:cubicBezTo>
                                  <a:pt x="130518" y="61293"/>
                                  <a:pt x="131445" y="63147"/>
                                  <a:pt x="132888" y="64538"/>
                                </a:cubicBezTo>
                                <a:cubicBezTo>
                                  <a:pt x="134690" y="66289"/>
                                  <a:pt x="137060" y="67268"/>
                                  <a:pt x="139532" y="67216"/>
                                </a:cubicBezTo>
                                <a:cubicBezTo>
                                  <a:pt x="142005" y="67165"/>
                                  <a:pt x="144374" y="66135"/>
                                  <a:pt x="146125" y="64332"/>
                                </a:cubicBezTo>
                                <a:cubicBezTo>
                                  <a:pt x="147773" y="62632"/>
                                  <a:pt x="148700" y="60315"/>
                                  <a:pt x="148752" y="57945"/>
                                </a:cubicBezTo>
                                <a:lnTo>
                                  <a:pt x="169767" y="56400"/>
                                </a:lnTo>
                                <a:lnTo>
                                  <a:pt x="169870" y="64487"/>
                                </a:lnTo>
                                <a:cubicBezTo>
                                  <a:pt x="169921" y="67010"/>
                                  <a:pt x="170952" y="69380"/>
                                  <a:pt x="172703" y="71131"/>
                                </a:cubicBezTo>
                                <a:cubicBezTo>
                                  <a:pt x="174506" y="72882"/>
                                  <a:pt x="176875" y="73861"/>
                                  <a:pt x="179347" y="73809"/>
                                </a:cubicBezTo>
                                <a:cubicBezTo>
                                  <a:pt x="181819" y="73758"/>
                                  <a:pt x="184189" y="72728"/>
                                  <a:pt x="185940" y="70925"/>
                                </a:cubicBezTo>
                                <a:cubicBezTo>
                                  <a:pt x="187691" y="69122"/>
                                  <a:pt x="188618" y="66701"/>
                                  <a:pt x="188567" y="64178"/>
                                </a:cubicBezTo>
                                <a:lnTo>
                                  <a:pt x="188412" y="55164"/>
                                </a:lnTo>
                                <a:lnTo>
                                  <a:pt x="209427" y="54185"/>
                                </a:lnTo>
                                <a:lnTo>
                                  <a:pt x="209633" y="66805"/>
                                </a:lnTo>
                                <a:cubicBezTo>
                                  <a:pt x="209685" y="69328"/>
                                  <a:pt x="210715" y="71698"/>
                                  <a:pt x="212466" y="73449"/>
                                </a:cubicBezTo>
                                <a:cubicBezTo>
                                  <a:pt x="214269" y="75200"/>
                                  <a:pt x="216638" y="76179"/>
                                  <a:pt x="219110" y="76127"/>
                                </a:cubicBezTo>
                                <a:cubicBezTo>
                                  <a:pt x="221583" y="76076"/>
                                  <a:pt x="223952" y="75045"/>
                                  <a:pt x="225703" y="73243"/>
                                </a:cubicBezTo>
                                <a:cubicBezTo>
                                  <a:pt x="227454" y="71440"/>
                                  <a:pt x="228382" y="69019"/>
                                  <a:pt x="228330" y="66495"/>
                                </a:cubicBezTo>
                                <a:lnTo>
                                  <a:pt x="228124" y="53258"/>
                                </a:lnTo>
                                <a:lnTo>
                                  <a:pt x="246718" y="52382"/>
                                </a:lnTo>
                                <a:cubicBezTo>
                                  <a:pt x="247542" y="52382"/>
                                  <a:pt x="248315" y="52382"/>
                                  <a:pt x="249139" y="52382"/>
                                </a:cubicBezTo>
                                <a:lnTo>
                                  <a:pt x="249345" y="66753"/>
                                </a:lnTo>
                                <a:cubicBezTo>
                                  <a:pt x="249396" y="69277"/>
                                  <a:pt x="250427" y="71646"/>
                                  <a:pt x="252178" y="73397"/>
                                </a:cubicBezTo>
                                <a:cubicBezTo>
                                  <a:pt x="253981" y="75149"/>
                                  <a:pt x="256350" y="76127"/>
                                  <a:pt x="258822" y="76076"/>
                                </a:cubicBezTo>
                                <a:cubicBezTo>
                                  <a:pt x="261295" y="76024"/>
                                  <a:pt x="263664" y="74994"/>
                                  <a:pt x="265415" y="73191"/>
                                </a:cubicBezTo>
                                <a:cubicBezTo>
                                  <a:pt x="267166" y="71389"/>
                                  <a:pt x="268094" y="68968"/>
                                  <a:pt x="268042" y="66444"/>
                                </a:cubicBezTo>
                                <a:lnTo>
                                  <a:pt x="267836" y="52485"/>
                                </a:lnTo>
                                <a:cubicBezTo>
                                  <a:pt x="275202" y="52589"/>
                                  <a:pt x="282155" y="52795"/>
                                  <a:pt x="288748" y="53001"/>
                                </a:cubicBezTo>
                                <a:lnTo>
                                  <a:pt x="289005" y="71286"/>
                                </a:lnTo>
                                <a:cubicBezTo>
                                  <a:pt x="289057" y="73809"/>
                                  <a:pt x="290087" y="76179"/>
                                  <a:pt x="291838" y="77930"/>
                                </a:cubicBezTo>
                                <a:cubicBezTo>
                                  <a:pt x="293641" y="79681"/>
                                  <a:pt x="296010" y="80660"/>
                                  <a:pt x="298483" y="80608"/>
                                </a:cubicBezTo>
                                <a:cubicBezTo>
                                  <a:pt x="300955" y="80557"/>
                                  <a:pt x="303324" y="79527"/>
                                  <a:pt x="305075" y="77724"/>
                                </a:cubicBezTo>
                                <a:cubicBezTo>
                                  <a:pt x="306827" y="75921"/>
                                  <a:pt x="307754" y="73500"/>
                                  <a:pt x="307702" y="70977"/>
                                </a:cubicBezTo>
                                <a:lnTo>
                                  <a:pt x="307445" y="53825"/>
                                </a:lnTo>
                                <a:cubicBezTo>
                                  <a:pt x="315068" y="54288"/>
                                  <a:pt x="322124" y="54803"/>
                                  <a:pt x="328563" y="55473"/>
                                </a:cubicBezTo>
                                <a:lnTo>
                                  <a:pt x="328872" y="75767"/>
                                </a:lnTo>
                                <a:cubicBezTo>
                                  <a:pt x="328923" y="78290"/>
                                  <a:pt x="329953" y="80660"/>
                                  <a:pt x="331704" y="82411"/>
                                </a:cubicBezTo>
                                <a:cubicBezTo>
                                  <a:pt x="333507" y="84162"/>
                                  <a:pt x="335877" y="85141"/>
                                  <a:pt x="338349" y="85089"/>
                                </a:cubicBezTo>
                                <a:cubicBezTo>
                                  <a:pt x="340821" y="85038"/>
                                  <a:pt x="343191" y="84008"/>
                                  <a:pt x="344942" y="82205"/>
                                </a:cubicBezTo>
                                <a:cubicBezTo>
                                  <a:pt x="346693" y="80402"/>
                                  <a:pt x="347620" y="77981"/>
                                  <a:pt x="347569" y="75458"/>
                                </a:cubicBezTo>
                                <a:lnTo>
                                  <a:pt x="347311" y="57842"/>
                                </a:lnTo>
                                <a:cubicBezTo>
                                  <a:pt x="353698" y="58924"/>
                                  <a:pt x="359209" y="60109"/>
                                  <a:pt x="363794" y="61499"/>
                                </a:cubicBezTo>
                                <a:cubicBezTo>
                                  <a:pt x="382284" y="69740"/>
                                  <a:pt x="393564" y="77981"/>
                                  <a:pt x="397736" y="86171"/>
                                </a:cubicBezTo>
                                <a:cubicBezTo>
                                  <a:pt x="399745" y="92352"/>
                                  <a:pt x="399745" y="99563"/>
                                  <a:pt x="397736" y="107752"/>
                                </a:cubicBezTo>
                                <a:cubicBezTo>
                                  <a:pt x="395676" y="115994"/>
                                  <a:pt x="391556" y="123153"/>
                                  <a:pt x="385426" y="129334"/>
                                </a:cubicBezTo>
                                <a:cubicBezTo>
                                  <a:pt x="375125" y="139635"/>
                                  <a:pt x="366935" y="145816"/>
                                  <a:pt x="360754" y="147825"/>
                                </a:cubicBezTo>
                                <a:cubicBezTo>
                                  <a:pt x="354574" y="151945"/>
                                  <a:pt x="338092" y="159156"/>
                                  <a:pt x="311411" y="169406"/>
                                </a:cubicBezTo>
                                <a:lnTo>
                                  <a:pt x="305230" y="172497"/>
                                </a:lnTo>
                                <a:lnTo>
                                  <a:pt x="289829" y="166316"/>
                                </a:lnTo>
                                <a:cubicBezTo>
                                  <a:pt x="285709" y="164307"/>
                                  <a:pt x="254856" y="152976"/>
                                  <a:pt x="197323" y="132373"/>
                                </a:cubicBezTo>
                                <a:cubicBezTo>
                                  <a:pt x="185013" y="128252"/>
                                  <a:pt x="144889" y="116972"/>
                                  <a:pt x="77054" y="98430"/>
                                </a:cubicBezTo>
                                <a:cubicBezTo>
                                  <a:pt x="56503" y="94309"/>
                                  <a:pt x="41102" y="92249"/>
                                  <a:pt x="30801" y="92249"/>
                                </a:cubicBezTo>
                                <a:lnTo>
                                  <a:pt x="21530" y="92249"/>
                                </a:lnTo>
                                <a:lnTo>
                                  <a:pt x="15349" y="95339"/>
                                </a:lnTo>
                                <a:lnTo>
                                  <a:pt x="15349" y="98430"/>
                                </a:lnTo>
                                <a:cubicBezTo>
                                  <a:pt x="15349" y="102550"/>
                                  <a:pt x="18440" y="106671"/>
                                  <a:pt x="24620" y="110740"/>
                                </a:cubicBezTo>
                                <a:lnTo>
                                  <a:pt x="55473" y="129231"/>
                                </a:lnTo>
                                <a:lnTo>
                                  <a:pt x="83235" y="141541"/>
                                </a:lnTo>
                                <a:lnTo>
                                  <a:pt x="206594" y="200156"/>
                                </a:lnTo>
                                <a:lnTo>
                                  <a:pt x="61654" y="231008"/>
                                </a:lnTo>
                                <a:cubicBezTo>
                                  <a:pt x="20500" y="247491"/>
                                  <a:pt x="0" y="263921"/>
                                  <a:pt x="0" y="280352"/>
                                </a:cubicBezTo>
                                <a:lnTo>
                                  <a:pt x="3090" y="292662"/>
                                </a:lnTo>
                                <a:cubicBezTo>
                                  <a:pt x="11486" y="305230"/>
                                  <a:pt x="27968" y="311411"/>
                                  <a:pt x="52640" y="311411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任意多边形: 形状 38"/>
                        <wps:cNvSpPr/>
                        <wps:spPr>
                          <a:xfrm>
                            <a:off x="3175000" y="158750"/>
                            <a:ext cx="566576" cy="587179"/>
                          </a:xfrm>
                          <a:custGeom>
                            <a:avLst/>
                            <a:gdLst>
                              <a:gd name="connsiteX0" fmla="*/ 558129 w 566576"/>
                              <a:gd name="connsiteY0" fmla="*/ 36982 h 587179"/>
                              <a:gd name="connsiteX1" fmla="*/ 518057 w 566576"/>
                              <a:gd name="connsiteY1" fmla="*/ 24672 h 587179"/>
                              <a:gd name="connsiteX2" fmla="*/ 419370 w 566576"/>
                              <a:gd name="connsiteY2" fmla="*/ 15401 h 587179"/>
                              <a:gd name="connsiteX3" fmla="*/ 157251 w 566576"/>
                              <a:gd name="connsiteY3" fmla="*/ 0 h 587179"/>
                              <a:gd name="connsiteX4" fmla="*/ 92507 w 566576"/>
                              <a:gd name="connsiteY4" fmla="*/ 0 h 587179"/>
                              <a:gd name="connsiteX5" fmla="*/ 30853 w 566576"/>
                              <a:gd name="connsiteY5" fmla="*/ 9271 h 587179"/>
                              <a:gd name="connsiteX6" fmla="*/ 0 w 566576"/>
                              <a:gd name="connsiteY6" fmla="*/ 46253 h 587179"/>
                              <a:gd name="connsiteX7" fmla="*/ 33943 w 566576"/>
                              <a:gd name="connsiteY7" fmla="*/ 83235 h 587179"/>
                              <a:gd name="connsiteX8" fmla="*/ 83287 w 566576"/>
                              <a:gd name="connsiteY8" fmla="*/ 86326 h 587179"/>
                              <a:gd name="connsiteX9" fmla="*/ 157302 w 566576"/>
                              <a:gd name="connsiteY9" fmla="*/ 83235 h 587179"/>
                              <a:gd name="connsiteX10" fmla="*/ 215917 w 566576"/>
                              <a:gd name="connsiteY10" fmla="*/ 80145 h 587179"/>
                              <a:gd name="connsiteX11" fmla="*/ 231318 w 566576"/>
                              <a:gd name="connsiteY11" fmla="*/ 80145 h 587179"/>
                              <a:gd name="connsiteX12" fmla="*/ 225137 w 566576"/>
                              <a:gd name="connsiteY12" fmla="*/ 126398 h 587179"/>
                              <a:gd name="connsiteX13" fmla="*/ 225137 w 566576"/>
                              <a:gd name="connsiteY13" fmla="*/ 129488 h 587179"/>
                              <a:gd name="connsiteX14" fmla="*/ 117230 w 566576"/>
                              <a:gd name="connsiteY14" fmla="*/ 138760 h 587179"/>
                              <a:gd name="connsiteX15" fmla="*/ 58615 w 566576"/>
                              <a:gd name="connsiteY15" fmla="*/ 151070 h 587179"/>
                              <a:gd name="connsiteX16" fmla="*/ 33943 w 566576"/>
                              <a:gd name="connsiteY16" fmla="*/ 178832 h 587179"/>
                              <a:gd name="connsiteX17" fmla="*/ 58615 w 566576"/>
                              <a:gd name="connsiteY17" fmla="*/ 194233 h 587179"/>
                              <a:gd name="connsiteX18" fmla="*/ 30853 w 566576"/>
                              <a:gd name="connsiteY18" fmla="*/ 246667 h 587179"/>
                              <a:gd name="connsiteX19" fmla="*/ 30853 w 566576"/>
                              <a:gd name="connsiteY19" fmla="*/ 249757 h 587179"/>
                              <a:gd name="connsiteX20" fmla="*/ 43163 w 566576"/>
                              <a:gd name="connsiteY20" fmla="*/ 305282 h 587179"/>
                              <a:gd name="connsiteX21" fmla="*/ 52434 w 566576"/>
                              <a:gd name="connsiteY21" fmla="*/ 351535 h 587179"/>
                              <a:gd name="connsiteX22" fmla="*/ 89416 w 566576"/>
                              <a:gd name="connsiteY22" fmla="*/ 450222 h 587179"/>
                              <a:gd name="connsiteX23" fmla="*/ 107907 w 566576"/>
                              <a:gd name="connsiteY23" fmla="*/ 471804 h 587179"/>
                              <a:gd name="connsiteX24" fmla="*/ 120217 w 566576"/>
                              <a:gd name="connsiteY24" fmla="*/ 477984 h 587179"/>
                              <a:gd name="connsiteX25" fmla="*/ 126398 w 566576"/>
                              <a:gd name="connsiteY25" fmla="*/ 474894 h 587179"/>
                              <a:gd name="connsiteX26" fmla="*/ 132579 w 566576"/>
                              <a:gd name="connsiteY26" fmla="*/ 465623 h 587179"/>
                              <a:gd name="connsiteX27" fmla="*/ 132579 w 566576"/>
                              <a:gd name="connsiteY27" fmla="*/ 434770 h 587179"/>
                              <a:gd name="connsiteX28" fmla="*/ 129489 w 566576"/>
                              <a:gd name="connsiteY28" fmla="*/ 403917 h 587179"/>
                              <a:gd name="connsiteX29" fmla="*/ 126398 w 566576"/>
                              <a:gd name="connsiteY29" fmla="*/ 348393 h 587179"/>
                              <a:gd name="connsiteX30" fmla="*/ 123308 w 566576"/>
                              <a:gd name="connsiteY30" fmla="*/ 308321 h 587179"/>
                              <a:gd name="connsiteX31" fmla="*/ 123308 w 566576"/>
                              <a:gd name="connsiteY31" fmla="*/ 265158 h 587179"/>
                              <a:gd name="connsiteX32" fmla="*/ 120217 w 566576"/>
                              <a:gd name="connsiteY32" fmla="*/ 215814 h 587179"/>
                              <a:gd name="connsiteX33" fmla="*/ 114036 w 566576"/>
                              <a:gd name="connsiteY33" fmla="*/ 197323 h 587179"/>
                              <a:gd name="connsiteX34" fmla="*/ 221944 w 566576"/>
                              <a:gd name="connsiteY34" fmla="*/ 194233 h 587179"/>
                              <a:gd name="connsiteX35" fmla="*/ 231833 w 566576"/>
                              <a:gd name="connsiteY35" fmla="*/ 194593 h 587179"/>
                              <a:gd name="connsiteX36" fmla="*/ 231833 w 566576"/>
                              <a:gd name="connsiteY36" fmla="*/ 506004 h 587179"/>
                              <a:gd name="connsiteX37" fmla="*/ 239353 w 566576"/>
                              <a:gd name="connsiteY37" fmla="*/ 536599 h 587179"/>
                              <a:gd name="connsiteX38" fmla="*/ 265055 w 566576"/>
                              <a:gd name="connsiteY38" fmla="*/ 583162 h 587179"/>
                              <a:gd name="connsiteX39" fmla="*/ 273914 w 566576"/>
                              <a:gd name="connsiteY39" fmla="*/ 589239 h 587179"/>
                              <a:gd name="connsiteX40" fmla="*/ 282773 w 566576"/>
                              <a:gd name="connsiteY40" fmla="*/ 583162 h 587179"/>
                              <a:gd name="connsiteX41" fmla="*/ 308475 w 566576"/>
                              <a:gd name="connsiteY41" fmla="*/ 536599 h 587179"/>
                              <a:gd name="connsiteX42" fmla="*/ 315995 w 566576"/>
                              <a:gd name="connsiteY42" fmla="*/ 506004 h 587179"/>
                              <a:gd name="connsiteX43" fmla="*/ 315995 w 566576"/>
                              <a:gd name="connsiteY43" fmla="*/ 197941 h 587179"/>
                              <a:gd name="connsiteX44" fmla="*/ 416228 w 566576"/>
                              <a:gd name="connsiteY44" fmla="*/ 225085 h 587179"/>
                              <a:gd name="connsiteX45" fmla="*/ 450171 w 566576"/>
                              <a:gd name="connsiteY45" fmla="*/ 286739 h 587179"/>
                              <a:gd name="connsiteX46" fmla="*/ 428589 w 566576"/>
                              <a:gd name="connsiteY46" fmla="*/ 379245 h 587179"/>
                              <a:gd name="connsiteX47" fmla="*/ 413189 w 566576"/>
                              <a:gd name="connsiteY47" fmla="*/ 450171 h 587179"/>
                              <a:gd name="connsiteX48" fmla="*/ 437861 w 566576"/>
                              <a:gd name="connsiteY48" fmla="*/ 471752 h 587179"/>
                              <a:gd name="connsiteX49" fmla="*/ 459442 w 566576"/>
                              <a:gd name="connsiteY49" fmla="*/ 468662 h 587179"/>
                              <a:gd name="connsiteX50" fmla="*/ 490295 w 566576"/>
                              <a:gd name="connsiteY50" fmla="*/ 437809 h 587179"/>
                              <a:gd name="connsiteX51" fmla="*/ 505695 w 566576"/>
                              <a:gd name="connsiteY51" fmla="*/ 406956 h 587179"/>
                              <a:gd name="connsiteX52" fmla="*/ 542677 w 566576"/>
                              <a:gd name="connsiteY52" fmla="*/ 274377 h 587179"/>
                              <a:gd name="connsiteX53" fmla="*/ 490243 w 566576"/>
                              <a:gd name="connsiteY53" fmla="*/ 169509 h 587179"/>
                              <a:gd name="connsiteX54" fmla="*/ 351484 w 566576"/>
                              <a:gd name="connsiteY54" fmla="*/ 132527 h 587179"/>
                              <a:gd name="connsiteX55" fmla="*/ 320631 w 566576"/>
                              <a:gd name="connsiteY55" fmla="*/ 129437 h 587179"/>
                              <a:gd name="connsiteX56" fmla="*/ 323721 w 566576"/>
                              <a:gd name="connsiteY56" fmla="*/ 86274 h 587179"/>
                              <a:gd name="connsiteX57" fmla="*/ 323721 w 566576"/>
                              <a:gd name="connsiteY57" fmla="*/ 80093 h 587179"/>
                              <a:gd name="connsiteX58" fmla="*/ 323721 w 566576"/>
                              <a:gd name="connsiteY58" fmla="*/ 77003 h 587179"/>
                              <a:gd name="connsiteX59" fmla="*/ 443990 w 566576"/>
                              <a:gd name="connsiteY59" fmla="*/ 73912 h 587179"/>
                              <a:gd name="connsiteX60" fmla="*/ 508734 w 566576"/>
                              <a:gd name="connsiteY60" fmla="*/ 70822 h 587179"/>
                              <a:gd name="connsiteX61" fmla="*/ 567349 w 566576"/>
                              <a:gd name="connsiteY61" fmla="*/ 70822 h 587179"/>
                              <a:gd name="connsiteX62" fmla="*/ 567349 w 566576"/>
                              <a:gd name="connsiteY62" fmla="*/ 49241 h 587179"/>
                              <a:gd name="connsiteX63" fmla="*/ 558129 w 566576"/>
                              <a:gd name="connsiteY63" fmla="*/ 36982 h 587179"/>
                              <a:gd name="connsiteX64" fmla="*/ 245173 w 566576"/>
                              <a:gd name="connsiteY64" fmla="*/ 133042 h 587179"/>
                              <a:gd name="connsiteX65" fmla="*/ 273965 w 566576"/>
                              <a:gd name="connsiteY65" fmla="*/ 104250 h 587179"/>
                              <a:gd name="connsiteX66" fmla="*/ 302758 w 566576"/>
                              <a:gd name="connsiteY66" fmla="*/ 133042 h 587179"/>
                              <a:gd name="connsiteX67" fmla="*/ 302758 w 566576"/>
                              <a:gd name="connsiteY67" fmla="*/ 169252 h 587179"/>
                              <a:gd name="connsiteX68" fmla="*/ 245173 w 566576"/>
                              <a:gd name="connsiteY68" fmla="*/ 169252 h 587179"/>
                              <a:gd name="connsiteX69" fmla="*/ 245173 w 566576"/>
                              <a:gd name="connsiteY69" fmla="*/ 133042 h 587179"/>
                              <a:gd name="connsiteX70" fmla="*/ 245225 w 566576"/>
                              <a:gd name="connsiteY70" fmla="*/ 195057 h 587179"/>
                              <a:gd name="connsiteX71" fmla="*/ 245276 w 566576"/>
                              <a:gd name="connsiteY71" fmla="*/ 195057 h 587179"/>
                              <a:gd name="connsiteX72" fmla="*/ 245276 w 566576"/>
                              <a:gd name="connsiteY72" fmla="*/ 212930 h 587179"/>
                              <a:gd name="connsiteX73" fmla="*/ 302861 w 566576"/>
                              <a:gd name="connsiteY73" fmla="*/ 212930 h 587179"/>
                              <a:gd name="connsiteX74" fmla="*/ 302861 w 566576"/>
                              <a:gd name="connsiteY74" fmla="*/ 197066 h 587179"/>
                              <a:gd name="connsiteX75" fmla="*/ 302913 w 566576"/>
                              <a:gd name="connsiteY75" fmla="*/ 197066 h 587179"/>
                              <a:gd name="connsiteX76" fmla="*/ 302913 w 566576"/>
                              <a:gd name="connsiteY76" fmla="*/ 446668 h 587179"/>
                              <a:gd name="connsiteX77" fmla="*/ 280713 w 566576"/>
                              <a:gd name="connsiteY77" fmla="*/ 446617 h 587179"/>
                              <a:gd name="connsiteX78" fmla="*/ 280713 w 566576"/>
                              <a:gd name="connsiteY78" fmla="*/ 446668 h 587179"/>
                              <a:gd name="connsiteX79" fmla="*/ 267424 w 566576"/>
                              <a:gd name="connsiteY79" fmla="*/ 446668 h 587179"/>
                              <a:gd name="connsiteX80" fmla="*/ 267424 w 566576"/>
                              <a:gd name="connsiteY80" fmla="*/ 446617 h 587179"/>
                              <a:gd name="connsiteX81" fmla="*/ 245225 w 566576"/>
                              <a:gd name="connsiteY81" fmla="*/ 446617 h 587179"/>
                              <a:gd name="connsiteX82" fmla="*/ 245225 w 566576"/>
                              <a:gd name="connsiteY82" fmla="*/ 195057 h 587179"/>
                              <a:gd name="connsiteX83" fmla="*/ 302861 w 566576"/>
                              <a:gd name="connsiteY83" fmla="*/ 505901 h 587179"/>
                              <a:gd name="connsiteX84" fmla="*/ 302603 w 566576"/>
                              <a:gd name="connsiteY84" fmla="*/ 510691 h 587179"/>
                              <a:gd name="connsiteX85" fmla="*/ 298174 w 566576"/>
                              <a:gd name="connsiteY85" fmla="*/ 525577 h 587179"/>
                              <a:gd name="connsiteX86" fmla="*/ 274017 w 566576"/>
                              <a:gd name="connsiteY86" fmla="*/ 569049 h 587179"/>
                              <a:gd name="connsiteX87" fmla="*/ 298019 w 566576"/>
                              <a:gd name="connsiteY87" fmla="*/ 525628 h 587179"/>
                              <a:gd name="connsiteX88" fmla="*/ 302449 w 566576"/>
                              <a:gd name="connsiteY88" fmla="*/ 510794 h 587179"/>
                              <a:gd name="connsiteX89" fmla="*/ 248058 w 566576"/>
                              <a:gd name="connsiteY89" fmla="*/ 510794 h 587179"/>
                              <a:gd name="connsiteX90" fmla="*/ 248058 w 566576"/>
                              <a:gd name="connsiteY90" fmla="*/ 510743 h 587179"/>
                              <a:gd name="connsiteX91" fmla="*/ 245585 w 566576"/>
                              <a:gd name="connsiteY91" fmla="*/ 511103 h 587179"/>
                              <a:gd name="connsiteX92" fmla="*/ 245276 w 566576"/>
                              <a:gd name="connsiteY92" fmla="*/ 505953 h 587179"/>
                              <a:gd name="connsiteX93" fmla="*/ 245276 w 566576"/>
                              <a:gd name="connsiteY93" fmla="*/ 464799 h 587179"/>
                              <a:gd name="connsiteX94" fmla="*/ 302964 w 566576"/>
                              <a:gd name="connsiteY94" fmla="*/ 464799 h 587179"/>
                              <a:gd name="connsiteX95" fmla="*/ 302861 w 566576"/>
                              <a:gd name="connsiteY95" fmla="*/ 505901 h 58717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  <a:cxn ang="0">
                                <a:pos x="connsiteX30" y="connsiteY30"/>
                              </a:cxn>
                              <a:cxn ang="0">
                                <a:pos x="connsiteX31" y="connsiteY31"/>
                              </a:cxn>
                              <a:cxn ang="0">
                                <a:pos x="connsiteX32" y="connsiteY32"/>
                              </a:cxn>
                              <a:cxn ang="0">
                                <a:pos x="connsiteX33" y="connsiteY33"/>
                              </a:cxn>
                              <a:cxn ang="0">
                                <a:pos x="connsiteX34" y="connsiteY34"/>
                              </a:cxn>
                              <a:cxn ang="0">
                                <a:pos x="connsiteX35" y="connsiteY35"/>
                              </a:cxn>
                              <a:cxn ang="0">
                                <a:pos x="connsiteX36" y="connsiteY36"/>
                              </a:cxn>
                              <a:cxn ang="0">
                                <a:pos x="connsiteX37" y="connsiteY37"/>
                              </a:cxn>
                              <a:cxn ang="0">
                                <a:pos x="connsiteX38" y="connsiteY38"/>
                              </a:cxn>
                              <a:cxn ang="0">
                                <a:pos x="connsiteX39" y="connsiteY39"/>
                              </a:cxn>
                              <a:cxn ang="0">
                                <a:pos x="connsiteX40" y="connsiteY40"/>
                              </a:cxn>
                              <a:cxn ang="0">
                                <a:pos x="connsiteX41" y="connsiteY41"/>
                              </a:cxn>
                              <a:cxn ang="0">
                                <a:pos x="connsiteX42" y="connsiteY42"/>
                              </a:cxn>
                              <a:cxn ang="0">
                                <a:pos x="connsiteX43" y="connsiteY43"/>
                              </a:cxn>
                              <a:cxn ang="0">
                                <a:pos x="connsiteX44" y="connsiteY44"/>
                              </a:cxn>
                              <a:cxn ang="0">
                                <a:pos x="connsiteX45" y="connsiteY45"/>
                              </a:cxn>
                              <a:cxn ang="0">
                                <a:pos x="connsiteX46" y="connsiteY46"/>
                              </a:cxn>
                              <a:cxn ang="0">
                                <a:pos x="connsiteX47" y="connsiteY47"/>
                              </a:cxn>
                              <a:cxn ang="0">
                                <a:pos x="connsiteX48" y="connsiteY48"/>
                              </a:cxn>
                              <a:cxn ang="0">
                                <a:pos x="connsiteX49" y="connsiteY49"/>
                              </a:cxn>
                              <a:cxn ang="0">
                                <a:pos x="connsiteX50" y="connsiteY50"/>
                              </a:cxn>
                              <a:cxn ang="0">
                                <a:pos x="connsiteX51" y="connsiteY51"/>
                              </a:cxn>
                              <a:cxn ang="0">
                                <a:pos x="connsiteX52" y="connsiteY52"/>
                              </a:cxn>
                              <a:cxn ang="0">
                                <a:pos x="connsiteX53" y="connsiteY53"/>
                              </a:cxn>
                              <a:cxn ang="0">
                                <a:pos x="connsiteX54" y="connsiteY54"/>
                              </a:cxn>
                              <a:cxn ang="0">
                                <a:pos x="connsiteX55" y="connsiteY55"/>
                              </a:cxn>
                              <a:cxn ang="0">
                                <a:pos x="connsiteX56" y="connsiteY56"/>
                              </a:cxn>
                              <a:cxn ang="0">
                                <a:pos x="connsiteX57" y="connsiteY57"/>
                              </a:cxn>
                              <a:cxn ang="0">
                                <a:pos x="connsiteX58" y="connsiteY58"/>
                              </a:cxn>
                              <a:cxn ang="0">
                                <a:pos x="connsiteX59" y="connsiteY59"/>
                              </a:cxn>
                              <a:cxn ang="0">
                                <a:pos x="connsiteX60" y="connsiteY60"/>
                              </a:cxn>
                              <a:cxn ang="0">
                                <a:pos x="connsiteX61" y="connsiteY61"/>
                              </a:cxn>
                              <a:cxn ang="0">
                                <a:pos x="connsiteX62" y="connsiteY62"/>
                              </a:cxn>
                              <a:cxn ang="0">
                                <a:pos x="connsiteX63" y="connsiteY63"/>
                              </a:cxn>
                              <a:cxn ang="0">
                                <a:pos x="connsiteX64" y="connsiteY64"/>
                              </a:cxn>
                              <a:cxn ang="0">
                                <a:pos x="connsiteX65" y="connsiteY65"/>
                              </a:cxn>
                              <a:cxn ang="0">
                                <a:pos x="connsiteX66" y="connsiteY66"/>
                              </a:cxn>
                              <a:cxn ang="0">
                                <a:pos x="connsiteX67" y="connsiteY67"/>
                              </a:cxn>
                              <a:cxn ang="0">
                                <a:pos x="connsiteX68" y="connsiteY68"/>
                              </a:cxn>
                              <a:cxn ang="0">
                                <a:pos x="connsiteX69" y="connsiteY69"/>
                              </a:cxn>
                              <a:cxn ang="0">
                                <a:pos x="connsiteX70" y="connsiteY70"/>
                              </a:cxn>
                              <a:cxn ang="0">
                                <a:pos x="connsiteX71" y="connsiteY71"/>
                              </a:cxn>
                              <a:cxn ang="0">
                                <a:pos x="connsiteX72" y="connsiteY72"/>
                              </a:cxn>
                              <a:cxn ang="0">
                                <a:pos x="connsiteX73" y="connsiteY73"/>
                              </a:cxn>
                              <a:cxn ang="0">
                                <a:pos x="connsiteX74" y="connsiteY74"/>
                              </a:cxn>
                              <a:cxn ang="0">
                                <a:pos x="connsiteX75" y="connsiteY75"/>
                              </a:cxn>
                              <a:cxn ang="0">
                                <a:pos x="connsiteX76" y="connsiteY76"/>
                              </a:cxn>
                              <a:cxn ang="0">
                                <a:pos x="connsiteX77" y="connsiteY77"/>
                              </a:cxn>
                              <a:cxn ang="0">
                                <a:pos x="connsiteX78" y="connsiteY78"/>
                              </a:cxn>
                              <a:cxn ang="0">
                                <a:pos x="connsiteX79" y="connsiteY79"/>
                              </a:cxn>
                              <a:cxn ang="0">
                                <a:pos x="connsiteX80" y="connsiteY80"/>
                              </a:cxn>
                              <a:cxn ang="0">
                                <a:pos x="connsiteX81" y="connsiteY81"/>
                              </a:cxn>
                              <a:cxn ang="0">
                                <a:pos x="connsiteX82" y="connsiteY82"/>
                              </a:cxn>
                              <a:cxn ang="0">
                                <a:pos x="connsiteX83" y="connsiteY83"/>
                              </a:cxn>
                              <a:cxn ang="0">
                                <a:pos x="connsiteX84" y="connsiteY84"/>
                              </a:cxn>
                              <a:cxn ang="0">
                                <a:pos x="connsiteX85" y="connsiteY85"/>
                              </a:cxn>
                              <a:cxn ang="0">
                                <a:pos x="connsiteX86" y="connsiteY86"/>
                              </a:cxn>
                              <a:cxn ang="0">
                                <a:pos x="connsiteX87" y="connsiteY87"/>
                              </a:cxn>
                              <a:cxn ang="0">
                                <a:pos x="connsiteX88" y="connsiteY88"/>
                              </a:cxn>
                              <a:cxn ang="0">
                                <a:pos x="connsiteX89" y="connsiteY89"/>
                              </a:cxn>
                              <a:cxn ang="0">
                                <a:pos x="connsiteX90" y="connsiteY90"/>
                              </a:cxn>
                              <a:cxn ang="0">
                                <a:pos x="connsiteX91" y="connsiteY91"/>
                              </a:cxn>
                              <a:cxn ang="0">
                                <a:pos x="connsiteX92" y="connsiteY92"/>
                              </a:cxn>
                              <a:cxn ang="0">
                                <a:pos x="connsiteX93" y="connsiteY93"/>
                              </a:cxn>
                              <a:cxn ang="0">
                                <a:pos x="connsiteX94" y="connsiteY94"/>
                              </a:cxn>
                              <a:cxn ang="0">
                                <a:pos x="connsiteX95" y="connsiteY95"/>
                              </a:cxn>
                            </a:cxnLst>
                            <a:rect l="l" t="t" r="r" b="b"/>
                            <a:pathLst>
                              <a:path w="566576" h="587179">
                                <a:moveTo>
                                  <a:pt x="558129" y="36982"/>
                                </a:moveTo>
                                <a:cubicBezTo>
                                  <a:pt x="551949" y="32861"/>
                                  <a:pt x="538557" y="28792"/>
                                  <a:pt x="518057" y="24672"/>
                                </a:cubicBezTo>
                                <a:lnTo>
                                  <a:pt x="419370" y="15401"/>
                                </a:lnTo>
                                <a:cubicBezTo>
                                  <a:pt x="316562" y="5099"/>
                                  <a:pt x="229206" y="0"/>
                                  <a:pt x="157251" y="0"/>
                                </a:cubicBezTo>
                                <a:lnTo>
                                  <a:pt x="92507" y="0"/>
                                </a:lnTo>
                                <a:cubicBezTo>
                                  <a:pt x="74016" y="0"/>
                                  <a:pt x="53464" y="3090"/>
                                  <a:pt x="30853" y="9271"/>
                                </a:cubicBezTo>
                                <a:cubicBezTo>
                                  <a:pt x="10301" y="15452"/>
                                  <a:pt x="0" y="27762"/>
                                  <a:pt x="0" y="46253"/>
                                </a:cubicBezTo>
                                <a:cubicBezTo>
                                  <a:pt x="0" y="58563"/>
                                  <a:pt x="11280" y="70925"/>
                                  <a:pt x="33943" y="83235"/>
                                </a:cubicBezTo>
                                <a:lnTo>
                                  <a:pt x="83287" y="86326"/>
                                </a:lnTo>
                                <a:cubicBezTo>
                                  <a:pt x="116148" y="86326"/>
                                  <a:pt x="140820" y="85295"/>
                                  <a:pt x="157302" y="83235"/>
                                </a:cubicBezTo>
                                <a:cubicBezTo>
                                  <a:pt x="171673" y="81226"/>
                                  <a:pt x="191245" y="80145"/>
                                  <a:pt x="215917" y="80145"/>
                                </a:cubicBezTo>
                                <a:lnTo>
                                  <a:pt x="231318" y="80145"/>
                                </a:lnTo>
                                <a:cubicBezTo>
                                  <a:pt x="227197" y="100696"/>
                                  <a:pt x="225137" y="116097"/>
                                  <a:pt x="225137" y="126398"/>
                                </a:cubicBezTo>
                                <a:lnTo>
                                  <a:pt x="225137" y="129488"/>
                                </a:lnTo>
                                <a:lnTo>
                                  <a:pt x="117230" y="138760"/>
                                </a:lnTo>
                                <a:cubicBezTo>
                                  <a:pt x="88438" y="142880"/>
                                  <a:pt x="68916" y="147001"/>
                                  <a:pt x="58615" y="151070"/>
                                </a:cubicBezTo>
                                <a:cubicBezTo>
                                  <a:pt x="42133" y="157251"/>
                                  <a:pt x="33943" y="166470"/>
                                  <a:pt x="33943" y="178832"/>
                                </a:cubicBezTo>
                                <a:cubicBezTo>
                                  <a:pt x="33943" y="185013"/>
                                  <a:pt x="42133" y="190164"/>
                                  <a:pt x="58615" y="194233"/>
                                </a:cubicBezTo>
                                <a:cubicBezTo>
                                  <a:pt x="40124" y="208603"/>
                                  <a:pt x="30853" y="226115"/>
                                  <a:pt x="30853" y="246667"/>
                                </a:cubicBezTo>
                                <a:lnTo>
                                  <a:pt x="30853" y="249757"/>
                                </a:lnTo>
                                <a:lnTo>
                                  <a:pt x="43163" y="305282"/>
                                </a:lnTo>
                                <a:lnTo>
                                  <a:pt x="52434" y="351535"/>
                                </a:lnTo>
                                <a:cubicBezTo>
                                  <a:pt x="56555" y="368017"/>
                                  <a:pt x="68865" y="400878"/>
                                  <a:pt x="89416" y="450222"/>
                                </a:cubicBezTo>
                                <a:cubicBezTo>
                                  <a:pt x="95597" y="460524"/>
                                  <a:pt x="101726" y="467683"/>
                                  <a:pt x="107907" y="471804"/>
                                </a:cubicBezTo>
                                <a:lnTo>
                                  <a:pt x="120217" y="477984"/>
                                </a:lnTo>
                                <a:lnTo>
                                  <a:pt x="126398" y="474894"/>
                                </a:lnTo>
                                <a:lnTo>
                                  <a:pt x="132579" y="465623"/>
                                </a:lnTo>
                                <a:cubicBezTo>
                                  <a:pt x="134588" y="453312"/>
                                  <a:pt x="134588" y="443011"/>
                                  <a:pt x="132579" y="434770"/>
                                </a:cubicBezTo>
                                <a:cubicBezTo>
                                  <a:pt x="130519" y="430650"/>
                                  <a:pt x="129489" y="420400"/>
                                  <a:pt x="129489" y="403917"/>
                                </a:cubicBezTo>
                                <a:cubicBezTo>
                                  <a:pt x="129489" y="381306"/>
                                  <a:pt x="128407" y="362815"/>
                                  <a:pt x="126398" y="348393"/>
                                </a:cubicBezTo>
                                <a:cubicBezTo>
                                  <a:pt x="124338" y="342212"/>
                                  <a:pt x="123308" y="328872"/>
                                  <a:pt x="123308" y="308321"/>
                                </a:cubicBezTo>
                                <a:lnTo>
                                  <a:pt x="123308" y="265158"/>
                                </a:lnTo>
                                <a:cubicBezTo>
                                  <a:pt x="123308" y="242546"/>
                                  <a:pt x="122226" y="226115"/>
                                  <a:pt x="120217" y="215814"/>
                                </a:cubicBezTo>
                                <a:lnTo>
                                  <a:pt x="114036" y="197323"/>
                                </a:lnTo>
                                <a:lnTo>
                                  <a:pt x="221944" y="194233"/>
                                </a:lnTo>
                                <a:lnTo>
                                  <a:pt x="231833" y="194593"/>
                                </a:lnTo>
                                <a:lnTo>
                                  <a:pt x="231833" y="506004"/>
                                </a:lnTo>
                                <a:cubicBezTo>
                                  <a:pt x="231833" y="517026"/>
                                  <a:pt x="234460" y="527792"/>
                                  <a:pt x="239353" y="536599"/>
                                </a:cubicBezTo>
                                <a:lnTo>
                                  <a:pt x="265055" y="583162"/>
                                </a:lnTo>
                                <a:cubicBezTo>
                                  <a:pt x="267167" y="586973"/>
                                  <a:pt x="270463" y="589239"/>
                                  <a:pt x="273914" y="589239"/>
                                </a:cubicBezTo>
                                <a:cubicBezTo>
                                  <a:pt x="277417" y="589239"/>
                                  <a:pt x="280713" y="586973"/>
                                  <a:pt x="282773" y="583162"/>
                                </a:cubicBezTo>
                                <a:lnTo>
                                  <a:pt x="308475" y="536599"/>
                                </a:lnTo>
                                <a:cubicBezTo>
                                  <a:pt x="313317" y="527792"/>
                                  <a:pt x="315944" y="517026"/>
                                  <a:pt x="315995" y="506004"/>
                                </a:cubicBezTo>
                                <a:lnTo>
                                  <a:pt x="315995" y="197941"/>
                                </a:lnTo>
                                <a:cubicBezTo>
                                  <a:pt x="362866" y="204122"/>
                                  <a:pt x="396294" y="213136"/>
                                  <a:pt x="416228" y="225085"/>
                                </a:cubicBezTo>
                                <a:cubicBezTo>
                                  <a:pt x="438839" y="237395"/>
                                  <a:pt x="450171" y="257998"/>
                                  <a:pt x="450171" y="286739"/>
                                </a:cubicBezTo>
                                <a:cubicBezTo>
                                  <a:pt x="450171" y="313471"/>
                                  <a:pt x="442960" y="344324"/>
                                  <a:pt x="428589" y="379245"/>
                                </a:cubicBezTo>
                                <a:cubicBezTo>
                                  <a:pt x="418288" y="410098"/>
                                  <a:pt x="413189" y="433740"/>
                                  <a:pt x="413189" y="450171"/>
                                </a:cubicBezTo>
                                <a:cubicBezTo>
                                  <a:pt x="413189" y="464541"/>
                                  <a:pt x="421379" y="471752"/>
                                  <a:pt x="437861" y="471752"/>
                                </a:cubicBezTo>
                                <a:cubicBezTo>
                                  <a:pt x="448162" y="471752"/>
                                  <a:pt x="455321" y="470670"/>
                                  <a:pt x="459442" y="468662"/>
                                </a:cubicBezTo>
                                <a:cubicBezTo>
                                  <a:pt x="471752" y="462481"/>
                                  <a:pt x="482054" y="452231"/>
                                  <a:pt x="490295" y="437809"/>
                                </a:cubicBezTo>
                                <a:lnTo>
                                  <a:pt x="505695" y="406956"/>
                                </a:lnTo>
                                <a:cubicBezTo>
                                  <a:pt x="530367" y="357613"/>
                                  <a:pt x="542677" y="313420"/>
                                  <a:pt x="542677" y="274377"/>
                                </a:cubicBezTo>
                                <a:cubicBezTo>
                                  <a:pt x="542677" y="227094"/>
                                  <a:pt x="525216" y="192172"/>
                                  <a:pt x="490243" y="169509"/>
                                </a:cubicBezTo>
                                <a:cubicBezTo>
                                  <a:pt x="463511" y="153079"/>
                                  <a:pt x="417258" y="140717"/>
                                  <a:pt x="351484" y="132527"/>
                                </a:cubicBezTo>
                                <a:cubicBezTo>
                                  <a:pt x="335001" y="132527"/>
                                  <a:pt x="324751" y="131497"/>
                                  <a:pt x="320631" y="129437"/>
                                </a:cubicBezTo>
                                <a:lnTo>
                                  <a:pt x="323721" y="86274"/>
                                </a:lnTo>
                                <a:lnTo>
                                  <a:pt x="323721" y="80093"/>
                                </a:lnTo>
                                <a:lnTo>
                                  <a:pt x="323721" y="77003"/>
                                </a:lnTo>
                                <a:cubicBezTo>
                                  <a:pt x="346333" y="74994"/>
                                  <a:pt x="386405" y="73912"/>
                                  <a:pt x="443990" y="73912"/>
                                </a:cubicBezTo>
                                <a:lnTo>
                                  <a:pt x="508734" y="70822"/>
                                </a:lnTo>
                                <a:cubicBezTo>
                                  <a:pt x="547776" y="70822"/>
                                  <a:pt x="567349" y="70822"/>
                                  <a:pt x="567349" y="70822"/>
                                </a:cubicBezTo>
                                <a:cubicBezTo>
                                  <a:pt x="567349" y="70822"/>
                                  <a:pt x="567349" y="63611"/>
                                  <a:pt x="567349" y="49241"/>
                                </a:cubicBezTo>
                                <a:cubicBezTo>
                                  <a:pt x="567401" y="43163"/>
                                  <a:pt x="564310" y="39042"/>
                                  <a:pt x="558129" y="36982"/>
                                </a:cubicBezTo>
                                <a:close/>
                                <a:moveTo>
                                  <a:pt x="245173" y="133042"/>
                                </a:moveTo>
                                <a:cubicBezTo>
                                  <a:pt x="245173" y="117127"/>
                                  <a:pt x="258050" y="104250"/>
                                  <a:pt x="273965" y="104250"/>
                                </a:cubicBezTo>
                                <a:cubicBezTo>
                                  <a:pt x="289881" y="104250"/>
                                  <a:pt x="302758" y="117127"/>
                                  <a:pt x="302758" y="133042"/>
                                </a:cubicBezTo>
                                <a:lnTo>
                                  <a:pt x="302758" y="169252"/>
                                </a:lnTo>
                                <a:lnTo>
                                  <a:pt x="245173" y="169252"/>
                                </a:lnTo>
                                <a:lnTo>
                                  <a:pt x="245173" y="133042"/>
                                </a:lnTo>
                                <a:close/>
                                <a:moveTo>
                                  <a:pt x="245225" y="195057"/>
                                </a:moveTo>
                                <a:lnTo>
                                  <a:pt x="245276" y="195057"/>
                                </a:lnTo>
                                <a:lnTo>
                                  <a:pt x="245276" y="212930"/>
                                </a:lnTo>
                                <a:lnTo>
                                  <a:pt x="302861" y="212930"/>
                                </a:lnTo>
                                <a:lnTo>
                                  <a:pt x="302861" y="197066"/>
                                </a:lnTo>
                                <a:lnTo>
                                  <a:pt x="302913" y="197066"/>
                                </a:lnTo>
                                <a:lnTo>
                                  <a:pt x="302913" y="446668"/>
                                </a:lnTo>
                                <a:lnTo>
                                  <a:pt x="280713" y="446617"/>
                                </a:lnTo>
                                <a:lnTo>
                                  <a:pt x="280713" y="446668"/>
                                </a:lnTo>
                                <a:lnTo>
                                  <a:pt x="267424" y="446668"/>
                                </a:lnTo>
                                <a:lnTo>
                                  <a:pt x="267424" y="446617"/>
                                </a:lnTo>
                                <a:lnTo>
                                  <a:pt x="245225" y="446617"/>
                                </a:lnTo>
                                <a:lnTo>
                                  <a:pt x="245225" y="195057"/>
                                </a:lnTo>
                                <a:close/>
                                <a:moveTo>
                                  <a:pt x="302861" y="505901"/>
                                </a:moveTo>
                                <a:cubicBezTo>
                                  <a:pt x="302861" y="507498"/>
                                  <a:pt x="302758" y="509095"/>
                                  <a:pt x="302603" y="510691"/>
                                </a:cubicBezTo>
                                <a:cubicBezTo>
                                  <a:pt x="302037" y="516048"/>
                                  <a:pt x="300492" y="521147"/>
                                  <a:pt x="298174" y="525577"/>
                                </a:cubicBezTo>
                                <a:lnTo>
                                  <a:pt x="274017" y="569049"/>
                                </a:lnTo>
                                <a:lnTo>
                                  <a:pt x="298019" y="525628"/>
                                </a:lnTo>
                                <a:cubicBezTo>
                                  <a:pt x="300388" y="521250"/>
                                  <a:pt x="301882" y="516151"/>
                                  <a:pt x="302449" y="510794"/>
                                </a:cubicBezTo>
                                <a:lnTo>
                                  <a:pt x="248058" y="510794"/>
                                </a:lnTo>
                                <a:lnTo>
                                  <a:pt x="248058" y="510743"/>
                                </a:lnTo>
                                <a:cubicBezTo>
                                  <a:pt x="247233" y="510743"/>
                                  <a:pt x="246409" y="510846"/>
                                  <a:pt x="245585" y="511103"/>
                                </a:cubicBezTo>
                                <a:cubicBezTo>
                                  <a:pt x="245379" y="509404"/>
                                  <a:pt x="245276" y="507652"/>
                                  <a:pt x="245276" y="505953"/>
                                </a:cubicBezTo>
                                <a:lnTo>
                                  <a:pt x="245276" y="464799"/>
                                </a:lnTo>
                                <a:lnTo>
                                  <a:pt x="302964" y="464799"/>
                                </a:lnTo>
                                <a:lnTo>
                                  <a:pt x="302861" y="505901"/>
                                </a:ln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任意多边形: 形状 39"/>
                        <wps:cNvSpPr/>
                        <wps:spPr>
                          <a:xfrm>
                            <a:off x="1816100" y="139700"/>
                            <a:ext cx="82411" cy="144219"/>
                          </a:xfrm>
                          <a:custGeom>
                            <a:avLst/>
                            <a:gdLst>
                              <a:gd name="connsiteX0" fmla="*/ 61705 w 82411"/>
                              <a:gd name="connsiteY0" fmla="*/ 30853 h 144219"/>
                              <a:gd name="connsiteX1" fmla="*/ 18543 w 82411"/>
                              <a:gd name="connsiteY1" fmla="*/ 0 h 144219"/>
                              <a:gd name="connsiteX2" fmla="*/ 9271 w 82411"/>
                              <a:gd name="connsiteY2" fmla="*/ 3090 h 144219"/>
                              <a:gd name="connsiteX3" fmla="*/ 0 w 82411"/>
                              <a:gd name="connsiteY3" fmla="*/ 30853 h 144219"/>
                              <a:gd name="connsiteX4" fmla="*/ 0 w 82411"/>
                              <a:gd name="connsiteY4" fmla="*/ 61705 h 144219"/>
                              <a:gd name="connsiteX5" fmla="*/ 30853 w 82411"/>
                              <a:gd name="connsiteY5" fmla="*/ 138811 h 144219"/>
                              <a:gd name="connsiteX6" fmla="*/ 55524 w 82411"/>
                              <a:gd name="connsiteY6" fmla="*/ 148082 h 144219"/>
                              <a:gd name="connsiteX7" fmla="*/ 67835 w 82411"/>
                              <a:gd name="connsiteY7" fmla="*/ 141902 h 144219"/>
                              <a:gd name="connsiteX8" fmla="*/ 77106 w 82411"/>
                              <a:gd name="connsiteY8" fmla="*/ 123411 h 144219"/>
                              <a:gd name="connsiteX9" fmla="*/ 83287 w 82411"/>
                              <a:gd name="connsiteY9" fmla="*/ 92558 h 144219"/>
                              <a:gd name="connsiteX10" fmla="*/ 61705 w 82411"/>
                              <a:gd name="connsiteY10" fmla="*/ 30853 h 14421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82411" h="144219">
                                <a:moveTo>
                                  <a:pt x="61705" y="30853"/>
                                </a:moveTo>
                                <a:cubicBezTo>
                                  <a:pt x="49395" y="10301"/>
                                  <a:pt x="34973" y="0"/>
                                  <a:pt x="18543" y="0"/>
                                </a:cubicBezTo>
                                <a:cubicBezTo>
                                  <a:pt x="14422" y="0"/>
                                  <a:pt x="11332" y="1082"/>
                                  <a:pt x="9271" y="3090"/>
                                </a:cubicBezTo>
                                <a:cubicBezTo>
                                  <a:pt x="3090" y="5151"/>
                                  <a:pt x="0" y="14422"/>
                                  <a:pt x="0" y="30853"/>
                                </a:cubicBezTo>
                                <a:lnTo>
                                  <a:pt x="0" y="61705"/>
                                </a:lnTo>
                                <a:cubicBezTo>
                                  <a:pt x="10301" y="98687"/>
                                  <a:pt x="20551" y="124441"/>
                                  <a:pt x="30853" y="138811"/>
                                </a:cubicBezTo>
                                <a:cubicBezTo>
                                  <a:pt x="39042" y="147052"/>
                                  <a:pt x="47283" y="150143"/>
                                  <a:pt x="55524" y="148082"/>
                                </a:cubicBezTo>
                                <a:cubicBezTo>
                                  <a:pt x="63714" y="146074"/>
                                  <a:pt x="67835" y="143962"/>
                                  <a:pt x="67835" y="141902"/>
                                </a:cubicBezTo>
                                <a:lnTo>
                                  <a:pt x="77106" y="123411"/>
                                </a:lnTo>
                                <a:cubicBezTo>
                                  <a:pt x="81226" y="111100"/>
                                  <a:pt x="83287" y="100799"/>
                                  <a:pt x="83287" y="92558"/>
                                </a:cubicBezTo>
                                <a:cubicBezTo>
                                  <a:pt x="83287" y="72007"/>
                                  <a:pt x="76024" y="51455"/>
                                  <a:pt x="61705" y="30853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" name="任意多边形: 形状 40"/>
                        <wps:cNvSpPr/>
                        <wps:spPr>
                          <a:xfrm>
                            <a:off x="1479550" y="0"/>
                            <a:ext cx="324494" cy="664439"/>
                          </a:xfrm>
                          <a:custGeom>
                            <a:avLst/>
                            <a:gdLst>
                              <a:gd name="connsiteX0" fmla="*/ 305848 w 324493"/>
                              <a:gd name="connsiteY0" fmla="*/ 257483 h 664439"/>
                              <a:gd name="connsiteX1" fmla="*/ 327429 w 324493"/>
                              <a:gd name="connsiteY1" fmla="*/ 183468 h 664439"/>
                              <a:gd name="connsiteX2" fmla="*/ 318158 w 324493"/>
                              <a:gd name="connsiteY2" fmla="*/ 140305 h 664439"/>
                              <a:gd name="connsiteX3" fmla="*/ 293486 w 324493"/>
                              <a:gd name="connsiteY3" fmla="*/ 103323 h 664439"/>
                              <a:gd name="connsiteX4" fmla="*/ 259543 w 324493"/>
                              <a:gd name="connsiteY4" fmla="*/ 87922 h 664439"/>
                              <a:gd name="connsiteX5" fmla="*/ 225600 w 324493"/>
                              <a:gd name="connsiteY5" fmla="*/ 78651 h 664439"/>
                              <a:gd name="connsiteX6" fmla="*/ 194748 w 324493"/>
                              <a:gd name="connsiteY6" fmla="*/ 75561 h 664439"/>
                              <a:gd name="connsiteX7" fmla="*/ 170076 w 324493"/>
                              <a:gd name="connsiteY7" fmla="*/ 75561 h 664439"/>
                              <a:gd name="connsiteX8" fmla="*/ 130003 w 324493"/>
                              <a:gd name="connsiteY8" fmla="*/ 78651 h 664439"/>
                              <a:gd name="connsiteX9" fmla="*/ 114294 w 324493"/>
                              <a:gd name="connsiteY9" fmla="*/ 83338 h 664439"/>
                              <a:gd name="connsiteX10" fmla="*/ 92094 w 324493"/>
                              <a:gd name="connsiteY10" fmla="*/ 33170 h 664439"/>
                              <a:gd name="connsiteX11" fmla="*/ 121659 w 324493"/>
                              <a:gd name="connsiteY11" fmla="*/ 11692 h 664439"/>
                              <a:gd name="connsiteX12" fmla="*/ 121659 w 324493"/>
                              <a:gd name="connsiteY12" fmla="*/ 11692 h 664439"/>
                              <a:gd name="connsiteX13" fmla="*/ 133351 w 324493"/>
                              <a:gd name="connsiteY13" fmla="*/ 23384 h 664439"/>
                              <a:gd name="connsiteX14" fmla="*/ 145043 w 324493"/>
                              <a:gd name="connsiteY14" fmla="*/ 11692 h 664439"/>
                              <a:gd name="connsiteX15" fmla="*/ 133351 w 324493"/>
                              <a:gd name="connsiteY15" fmla="*/ 0 h 664439"/>
                              <a:gd name="connsiteX16" fmla="*/ 122947 w 324493"/>
                              <a:gd name="connsiteY16" fmla="*/ 6490 h 664439"/>
                              <a:gd name="connsiteX17" fmla="*/ 87253 w 324493"/>
                              <a:gd name="connsiteY17" fmla="*/ 31471 h 664439"/>
                              <a:gd name="connsiteX18" fmla="*/ 107855 w 324493"/>
                              <a:gd name="connsiteY18" fmla="*/ 85810 h 664439"/>
                              <a:gd name="connsiteX19" fmla="*/ 85553 w 324493"/>
                              <a:gd name="connsiteY19" fmla="*/ 101366 h 664439"/>
                              <a:gd name="connsiteX20" fmla="*/ 68607 w 324493"/>
                              <a:gd name="connsiteY20" fmla="*/ 84523 h 664439"/>
                              <a:gd name="connsiteX21" fmla="*/ 33994 w 324493"/>
                              <a:gd name="connsiteY21" fmla="*/ 80248 h 664439"/>
                              <a:gd name="connsiteX22" fmla="*/ 7108 w 324493"/>
                              <a:gd name="connsiteY22" fmla="*/ 119702 h 664439"/>
                              <a:gd name="connsiteX23" fmla="*/ 0 w 324493"/>
                              <a:gd name="connsiteY23" fmla="*/ 130467 h 664439"/>
                              <a:gd name="connsiteX24" fmla="*/ 11692 w 324493"/>
                              <a:gd name="connsiteY24" fmla="*/ 142159 h 664439"/>
                              <a:gd name="connsiteX25" fmla="*/ 23384 w 324493"/>
                              <a:gd name="connsiteY25" fmla="*/ 130467 h 664439"/>
                              <a:gd name="connsiteX26" fmla="*/ 12207 w 324493"/>
                              <a:gd name="connsiteY26" fmla="*/ 118826 h 664439"/>
                              <a:gd name="connsiteX27" fmla="*/ 35385 w 324493"/>
                              <a:gd name="connsiteY27" fmla="*/ 85244 h 664439"/>
                              <a:gd name="connsiteX28" fmla="*/ 66083 w 324493"/>
                              <a:gd name="connsiteY28" fmla="*/ 89055 h 664439"/>
                              <a:gd name="connsiteX29" fmla="*/ 82566 w 324493"/>
                              <a:gd name="connsiteY29" fmla="*/ 106671 h 664439"/>
                              <a:gd name="connsiteX30" fmla="*/ 80763 w 324493"/>
                              <a:gd name="connsiteY30" fmla="*/ 115633 h 664439"/>
                              <a:gd name="connsiteX31" fmla="*/ 80763 w 324493"/>
                              <a:gd name="connsiteY31" fmla="*/ 118723 h 664439"/>
                              <a:gd name="connsiteX32" fmla="*/ 83853 w 324493"/>
                              <a:gd name="connsiteY32" fmla="*/ 183468 h 664439"/>
                              <a:gd name="connsiteX33" fmla="*/ 99254 w 324493"/>
                              <a:gd name="connsiteY33" fmla="*/ 235902 h 664439"/>
                              <a:gd name="connsiteX34" fmla="*/ 151688 w 324493"/>
                              <a:gd name="connsiteY34" fmla="*/ 313008 h 664439"/>
                              <a:gd name="connsiteX35" fmla="*/ 182540 w 324493"/>
                              <a:gd name="connsiteY35" fmla="*/ 325318 h 664439"/>
                              <a:gd name="connsiteX36" fmla="*/ 179450 w 324493"/>
                              <a:gd name="connsiteY36" fmla="*/ 346899 h 664439"/>
                              <a:gd name="connsiteX37" fmla="*/ 179450 w 324493"/>
                              <a:gd name="connsiteY37" fmla="*/ 399333 h 664439"/>
                              <a:gd name="connsiteX38" fmla="*/ 182540 w 324493"/>
                              <a:gd name="connsiteY38" fmla="*/ 448677 h 664439"/>
                              <a:gd name="connsiteX39" fmla="*/ 191812 w 324493"/>
                              <a:gd name="connsiteY39" fmla="*/ 559674 h 664439"/>
                              <a:gd name="connsiteX40" fmla="*/ 179502 w 324493"/>
                              <a:gd name="connsiteY40" fmla="*/ 562765 h 664439"/>
                              <a:gd name="connsiteX41" fmla="*/ 151739 w 324493"/>
                              <a:gd name="connsiteY41" fmla="*/ 568945 h 664439"/>
                              <a:gd name="connsiteX42" fmla="*/ 151739 w 324493"/>
                              <a:gd name="connsiteY42" fmla="*/ 482620 h 664439"/>
                              <a:gd name="connsiteX43" fmla="*/ 154830 w 324493"/>
                              <a:gd name="connsiteY43" fmla="*/ 445638 h 664439"/>
                              <a:gd name="connsiteX44" fmla="*/ 151739 w 324493"/>
                              <a:gd name="connsiteY44" fmla="*/ 396294 h 664439"/>
                              <a:gd name="connsiteX45" fmla="*/ 123977 w 324493"/>
                              <a:gd name="connsiteY45" fmla="*/ 362351 h 664439"/>
                              <a:gd name="connsiteX46" fmla="*/ 117796 w 324493"/>
                              <a:gd name="connsiteY46" fmla="*/ 362351 h 664439"/>
                              <a:gd name="connsiteX47" fmla="*/ 93124 w 324493"/>
                              <a:gd name="connsiteY47" fmla="*/ 380842 h 664439"/>
                              <a:gd name="connsiteX48" fmla="*/ 83853 w 324493"/>
                              <a:gd name="connsiteY48" fmla="*/ 420915 h 664439"/>
                              <a:gd name="connsiteX49" fmla="*/ 93124 w 324493"/>
                              <a:gd name="connsiteY49" fmla="*/ 494930 h 664439"/>
                              <a:gd name="connsiteX50" fmla="*/ 102396 w 324493"/>
                              <a:gd name="connsiteY50" fmla="*/ 531912 h 664439"/>
                              <a:gd name="connsiteX51" fmla="*/ 111667 w 324493"/>
                              <a:gd name="connsiteY51" fmla="*/ 581256 h 664439"/>
                              <a:gd name="connsiteX52" fmla="*/ 108577 w 324493"/>
                              <a:gd name="connsiteY52" fmla="*/ 581256 h 664439"/>
                              <a:gd name="connsiteX53" fmla="*/ 90086 w 324493"/>
                              <a:gd name="connsiteY53" fmla="*/ 590527 h 664439"/>
                              <a:gd name="connsiteX54" fmla="*/ 71595 w 324493"/>
                              <a:gd name="connsiteY54" fmla="*/ 624470 h 664439"/>
                              <a:gd name="connsiteX55" fmla="*/ 74685 w 324493"/>
                              <a:gd name="connsiteY55" fmla="*/ 642961 h 664439"/>
                              <a:gd name="connsiteX56" fmla="*/ 90086 w 324493"/>
                              <a:gd name="connsiteY56" fmla="*/ 661452 h 664439"/>
                              <a:gd name="connsiteX57" fmla="*/ 127068 w 324493"/>
                              <a:gd name="connsiteY57" fmla="*/ 661452 h 664439"/>
                              <a:gd name="connsiteX58" fmla="*/ 161011 w 324493"/>
                              <a:gd name="connsiteY58" fmla="*/ 649142 h 664439"/>
                              <a:gd name="connsiteX59" fmla="*/ 287460 w 324493"/>
                              <a:gd name="connsiteY59" fmla="*/ 599798 h 664439"/>
                              <a:gd name="connsiteX60" fmla="*/ 312132 w 324493"/>
                              <a:gd name="connsiteY60" fmla="*/ 587488 h 664439"/>
                              <a:gd name="connsiteX61" fmla="*/ 324442 w 324493"/>
                              <a:gd name="connsiteY61" fmla="*/ 568997 h 664439"/>
                              <a:gd name="connsiteX62" fmla="*/ 321352 w 324493"/>
                              <a:gd name="connsiteY62" fmla="*/ 559726 h 664439"/>
                              <a:gd name="connsiteX63" fmla="*/ 309042 w 324493"/>
                              <a:gd name="connsiteY63" fmla="*/ 547416 h 664439"/>
                              <a:gd name="connsiteX64" fmla="*/ 287460 w 324493"/>
                              <a:gd name="connsiteY64" fmla="*/ 547416 h 664439"/>
                              <a:gd name="connsiteX65" fmla="*/ 281279 w 324493"/>
                              <a:gd name="connsiteY65" fmla="*/ 547416 h 664439"/>
                              <a:gd name="connsiteX66" fmla="*/ 265879 w 324493"/>
                              <a:gd name="connsiteY66" fmla="*/ 547416 h 664439"/>
                              <a:gd name="connsiteX67" fmla="*/ 241207 w 324493"/>
                              <a:gd name="connsiteY67" fmla="*/ 550506 h 664439"/>
                              <a:gd name="connsiteX68" fmla="*/ 244297 w 324493"/>
                              <a:gd name="connsiteY68" fmla="*/ 476491 h 664439"/>
                              <a:gd name="connsiteX69" fmla="*/ 272060 w 324493"/>
                              <a:gd name="connsiteY69" fmla="*/ 473400 h 664439"/>
                              <a:gd name="connsiteX70" fmla="*/ 296731 w 324493"/>
                              <a:gd name="connsiteY70" fmla="*/ 467219 h 664439"/>
                              <a:gd name="connsiteX71" fmla="*/ 315222 w 324493"/>
                              <a:gd name="connsiteY71" fmla="*/ 445638 h 664439"/>
                              <a:gd name="connsiteX72" fmla="*/ 315222 w 324493"/>
                              <a:gd name="connsiteY72" fmla="*/ 442548 h 664439"/>
                              <a:gd name="connsiteX73" fmla="*/ 305951 w 324493"/>
                              <a:gd name="connsiteY73" fmla="*/ 420966 h 664439"/>
                              <a:gd name="connsiteX74" fmla="*/ 293641 w 324493"/>
                              <a:gd name="connsiteY74" fmla="*/ 414785 h 664439"/>
                              <a:gd name="connsiteX75" fmla="*/ 256659 w 324493"/>
                              <a:gd name="connsiteY75" fmla="*/ 405514 h 664439"/>
                              <a:gd name="connsiteX76" fmla="*/ 247388 w 324493"/>
                              <a:gd name="connsiteY76" fmla="*/ 402424 h 664439"/>
                              <a:gd name="connsiteX77" fmla="*/ 250478 w 324493"/>
                              <a:gd name="connsiteY77" fmla="*/ 337679 h 664439"/>
                              <a:gd name="connsiteX78" fmla="*/ 250478 w 324493"/>
                              <a:gd name="connsiteY78" fmla="*/ 331499 h 664439"/>
                              <a:gd name="connsiteX79" fmla="*/ 247388 w 324493"/>
                              <a:gd name="connsiteY79" fmla="*/ 309917 h 664439"/>
                              <a:gd name="connsiteX80" fmla="*/ 305848 w 324493"/>
                              <a:gd name="connsiteY80" fmla="*/ 257483 h 664439"/>
                              <a:gd name="connsiteX81" fmla="*/ 97554 w 324493"/>
                              <a:gd name="connsiteY81" fmla="*/ 168016 h 664439"/>
                              <a:gd name="connsiteX82" fmla="*/ 110379 w 324493"/>
                              <a:gd name="connsiteY82" fmla="*/ 103014 h 664439"/>
                              <a:gd name="connsiteX83" fmla="*/ 175020 w 324493"/>
                              <a:gd name="connsiteY83" fmla="*/ 88540 h 664439"/>
                              <a:gd name="connsiteX84" fmla="*/ 97554 w 324493"/>
                              <a:gd name="connsiteY84" fmla="*/ 168016 h 664439"/>
                              <a:gd name="connsiteX85" fmla="*/ 216484 w 324493"/>
                              <a:gd name="connsiteY85" fmla="*/ 296062 h 664439"/>
                              <a:gd name="connsiteX86" fmla="*/ 153851 w 324493"/>
                              <a:gd name="connsiteY86" fmla="*/ 268454 h 664439"/>
                              <a:gd name="connsiteX87" fmla="*/ 102705 w 324493"/>
                              <a:gd name="connsiteY87" fmla="*/ 199023 h 664439"/>
                              <a:gd name="connsiteX88" fmla="*/ 148288 w 324493"/>
                              <a:gd name="connsiteY88" fmla="*/ 153439 h 664439"/>
                              <a:gd name="connsiteX89" fmla="*/ 239507 w 324493"/>
                              <a:gd name="connsiteY89" fmla="*/ 244658 h 664439"/>
                              <a:gd name="connsiteX90" fmla="*/ 254702 w 324493"/>
                              <a:gd name="connsiteY90" fmla="*/ 229463 h 664439"/>
                              <a:gd name="connsiteX91" fmla="*/ 163483 w 324493"/>
                              <a:gd name="connsiteY91" fmla="*/ 138245 h 664439"/>
                              <a:gd name="connsiteX92" fmla="*/ 199641 w 324493"/>
                              <a:gd name="connsiteY92" fmla="*/ 102241 h 664439"/>
                              <a:gd name="connsiteX93" fmla="*/ 218338 w 324493"/>
                              <a:gd name="connsiteY93" fmla="*/ 106413 h 664439"/>
                              <a:gd name="connsiteX94" fmla="*/ 262428 w 324493"/>
                              <a:gd name="connsiteY94" fmla="*/ 119960 h 664439"/>
                              <a:gd name="connsiteX95" fmla="*/ 296268 w 324493"/>
                              <a:gd name="connsiteY95" fmla="*/ 140408 h 664439"/>
                              <a:gd name="connsiteX96" fmla="*/ 310844 w 324493"/>
                              <a:gd name="connsiteY96" fmla="*/ 184704 h 664439"/>
                              <a:gd name="connsiteX97" fmla="*/ 277519 w 324493"/>
                              <a:gd name="connsiteY97" fmla="*/ 267475 h 664439"/>
                              <a:gd name="connsiteX98" fmla="*/ 216484 w 324493"/>
                              <a:gd name="connsiteY98" fmla="*/ 296062 h 66443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  <a:cxn ang="0">
                                <a:pos x="connsiteX30" y="connsiteY30"/>
                              </a:cxn>
                              <a:cxn ang="0">
                                <a:pos x="connsiteX31" y="connsiteY31"/>
                              </a:cxn>
                              <a:cxn ang="0">
                                <a:pos x="connsiteX32" y="connsiteY32"/>
                              </a:cxn>
                              <a:cxn ang="0">
                                <a:pos x="connsiteX33" y="connsiteY33"/>
                              </a:cxn>
                              <a:cxn ang="0">
                                <a:pos x="connsiteX34" y="connsiteY34"/>
                              </a:cxn>
                              <a:cxn ang="0">
                                <a:pos x="connsiteX35" y="connsiteY35"/>
                              </a:cxn>
                              <a:cxn ang="0">
                                <a:pos x="connsiteX36" y="connsiteY36"/>
                              </a:cxn>
                              <a:cxn ang="0">
                                <a:pos x="connsiteX37" y="connsiteY37"/>
                              </a:cxn>
                              <a:cxn ang="0">
                                <a:pos x="connsiteX38" y="connsiteY38"/>
                              </a:cxn>
                              <a:cxn ang="0">
                                <a:pos x="connsiteX39" y="connsiteY39"/>
                              </a:cxn>
                              <a:cxn ang="0">
                                <a:pos x="connsiteX40" y="connsiteY40"/>
                              </a:cxn>
                              <a:cxn ang="0">
                                <a:pos x="connsiteX41" y="connsiteY41"/>
                              </a:cxn>
                              <a:cxn ang="0">
                                <a:pos x="connsiteX42" y="connsiteY42"/>
                              </a:cxn>
                              <a:cxn ang="0">
                                <a:pos x="connsiteX43" y="connsiteY43"/>
                              </a:cxn>
                              <a:cxn ang="0">
                                <a:pos x="connsiteX44" y="connsiteY44"/>
                              </a:cxn>
                              <a:cxn ang="0">
                                <a:pos x="connsiteX45" y="connsiteY45"/>
                              </a:cxn>
                              <a:cxn ang="0">
                                <a:pos x="connsiteX46" y="connsiteY46"/>
                              </a:cxn>
                              <a:cxn ang="0">
                                <a:pos x="connsiteX47" y="connsiteY47"/>
                              </a:cxn>
                              <a:cxn ang="0">
                                <a:pos x="connsiteX48" y="connsiteY48"/>
                              </a:cxn>
                              <a:cxn ang="0">
                                <a:pos x="connsiteX49" y="connsiteY49"/>
                              </a:cxn>
                              <a:cxn ang="0">
                                <a:pos x="connsiteX50" y="connsiteY50"/>
                              </a:cxn>
                              <a:cxn ang="0">
                                <a:pos x="connsiteX51" y="connsiteY51"/>
                              </a:cxn>
                              <a:cxn ang="0">
                                <a:pos x="connsiteX52" y="connsiteY52"/>
                              </a:cxn>
                              <a:cxn ang="0">
                                <a:pos x="connsiteX53" y="connsiteY53"/>
                              </a:cxn>
                              <a:cxn ang="0">
                                <a:pos x="connsiteX54" y="connsiteY54"/>
                              </a:cxn>
                              <a:cxn ang="0">
                                <a:pos x="connsiteX55" y="connsiteY55"/>
                              </a:cxn>
                              <a:cxn ang="0">
                                <a:pos x="connsiteX56" y="connsiteY56"/>
                              </a:cxn>
                              <a:cxn ang="0">
                                <a:pos x="connsiteX57" y="connsiteY57"/>
                              </a:cxn>
                              <a:cxn ang="0">
                                <a:pos x="connsiteX58" y="connsiteY58"/>
                              </a:cxn>
                              <a:cxn ang="0">
                                <a:pos x="connsiteX59" y="connsiteY59"/>
                              </a:cxn>
                              <a:cxn ang="0">
                                <a:pos x="connsiteX60" y="connsiteY60"/>
                              </a:cxn>
                              <a:cxn ang="0">
                                <a:pos x="connsiteX61" y="connsiteY61"/>
                              </a:cxn>
                              <a:cxn ang="0">
                                <a:pos x="connsiteX62" y="connsiteY62"/>
                              </a:cxn>
                              <a:cxn ang="0">
                                <a:pos x="connsiteX63" y="connsiteY63"/>
                              </a:cxn>
                              <a:cxn ang="0">
                                <a:pos x="connsiteX64" y="connsiteY64"/>
                              </a:cxn>
                              <a:cxn ang="0">
                                <a:pos x="connsiteX65" y="connsiteY65"/>
                              </a:cxn>
                              <a:cxn ang="0">
                                <a:pos x="connsiteX66" y="connsiteY66"/>
                              </a:cxn>
                              <a:cxn ang="0">
                                <a:pos x="connsiteX67" y="connsiteY67"/>
                              </a:cxn>
                              <a:cxn ang="0">
                                <a:pos x="connsiteX68" y="connsiteY68"/>
                              </a:cxn>
                              <a:cxn ang="0">
                                <a:pos x="connsiteX69" y="connsiteY69"/>
                              </a:cxn>
                              <a:cxn ang="0">
                                <a:pos x="connsiteX70" y="connsiteY70"/>
                              </a:cxn>
                              <a:cxn ang="0">
                                <a:pos x="connsiteX71" y="connsiteY71"/>
                              </a:cxn>
                              <a:cxn ang="0">
                                <a:pos x="connsiteX72" y="connsiteY72"/>
                              </a:cxn>
                              <a:cxn ang="0">
                                <a:pos x="connsiteX73" y="connsiteY73"/>
                              </a:cxn>
                              <a:cxn ang="0">
                                <a:pos x="connsiteX74" y="connsiteY74"/>
                              </a:cxn>
                              <a:cxn ang="0">
                                <a:pos x="connsiteX75" y="connsiteY75"/>
                              </a:cxn>
                              <a:cxn ang="0">
                                <a:pos x="connsiteX76" y="connsiteY76"/>
                              </a:cxn>
                              <a:cxn ang="0">
                                <a:pos x="connsiteX77" y="connsiteY77"/>
                              </a:cxn>
                              <a:cxn ang="0">
                                <a:pos x="connsiteX78" y="connsiteY78"/>
                              </a:cxn>
                              <a:cxn ang="0">
                                <a:pos x="connsiteX79" y="connsiteY79"/>
                              </a:cxn>
                              <a:cxn ang="0">
                                <a:pos x="connsiteX80" y="connsiteY80"/>
                              </a:cxn>
                              <a:cxn ang="0">
                                <a:pos x="connsiteX81" y="connsiteY81"/>
                              </a:cxn>
                              <a:cxn ang="0">
                                <a:pos x="connsiteX82" y="connsiteY82"/>
                              </a:cxn>
                              <a:cxn ang="0">
                                <a:pos x="connsiteX83" y="connsiteY83"/>
                              </a:cxn>
                              <a:cxn ang="0">
                                <a:pos x="connsiteX84" y="connsiteY84"/>
                              </a:cxn>
                              <a:cxn ang="0">
                                <a:pos x="connsiteX85" y="connsiteY85"/>
                              </a:cxn>
                              <a:cxn ang="0">
                                <a:pos x="connsiteX86" y="connsiteY86"/>
                              </a:cxn>
                              <a:cxn ang="0">
                                <a:pos x="connsiteX87" y="connsiteY87"/>
                              </a:cxn>
                              <a:cxn ang="0">
                                <a:pos x="connsiteX88" y="connsiteY88"/>
                              </a:cxn>
                              <a:cxn ang="0">
                                <a:pos x="connsiteX89" y="connsiteY89"/>
                              </a:cxn>
                              <a:cxn ang="0">
                                <a:pos x="connsiteX90" y="connsiteY90"/>
                              </a:cxn>
                              <a:cxn ang="0">
                                <a:pos x="connsiteX91" y="connsiteY91"/>
                              </a:cxn>
                              <a:cxn ang="0">
                                <a:pos x="connsiteX92" y="connsiteY92"/>
                              </a:cxn>
                              <a:cxn ang="0">
                                <a:pos x="connsiteX93" y="connsiteY93"/>
                              </a:cxn>
                              <a:cxn ang="0">
                                <a:pos x="connsiteX94" y="connsiteY94"/>
                              </a:cxn>
                              <a:cxn ang="0">
                                <a:pos x="connsiteX95" y="connsiteY95"/>
                              </a:cxn>
                              <a:cxn ang="0">
                                <a:pos x="connsiteX96" y="connsiteY96"/>
                              </a:cxn>
                              <a:cxn ang="0">
                                <a:pos x="connsiteX97" y="connsiteY97"/>
                              </a:cxn>
                              <a:cxn ang="0">
                                <a:pos x="connsiteX98" y="connsiteY98"/>
                              </a:cxn>
                            </a:cxnLst>
                            <a:rect l="l" t="t" r="r" b="b"/>
                            <a:pathLst>
                              <a:path w="324493" h="664439">
                                <a:moveTo>
                                  <a:pt x="305848" y="257483"/>
                                </a:moveTo>
                                <a:cubicBezTo>
                                  <a:pt x="320219" y="230803"/>
                                  <a:pt x="327429" y="206131"/>
                                  <a:pt x="327429" y="183468"/>
                                </a:cubicBezTo>
                                <a:cubicBezTo>
                                  <a:pt x="327429" y="167037"/>
                                  <a:pt x="324339" y="152615"/>
                                  <a:pt x="318158" y="140305"/>
                                </a:cubicBezTo>
                                <a:cubicBezTo>
                                  <a:pt x="307857" y="119754"/>
                                  <a:pt x="299667" y="107443"/>
                                  <a:pt x="293486" y="103323"/>
                                </a:cubicBezTo>
                                <a:cubicBezTo>
                                  <a:pt x="283185" y="95133"/>
                                  <a:pt x="271905" y="89982"/>
                                  <a:pt x="259543" y="87922"/>
                                </a:cubicBezTo>
                                <a:lnTo>
                                  <a:pt x="225600" y="78651"/>
                                </a:lnTo>
                                <a:lnTo>
                                  <a:pt x="194748" y="75561"/>
                                </a:lnTo>
                                <a:lnTo>
                                  <a:pt x="170076" y="75561"/>
                                </a:lnTo>
                                <a:cubicBezTo>
                                  <a:pt x="153594" y="75561"/>
                                  <a:pt x="140253" y="76642"/>
                                  <a:pt x="130003" y="78651"/>
                                </a:cubicBezTo>
                                <a:cubicBezTo>
                                  <a:pt x="124286" y="80093"/>
                                  <a:pt x="119032" y="81638"/>
                                  <a:pt x="114294" y="83338"/>
                                </a:cubicBezTo>
                                <a:cubicBezTo>
                                  <a:pt x="95133" y="75045"/>
                                  <a:pt x="85192" y="53258"/>
                                  <a:pt x="92094" y="33170"/>
                                </a:cubicBezTo>
                                <a:cubicBezTo>
                                  <a:pt x="96524" y="20139"/>
                                  <a:pt x="108628" y="11949"/>
                                  <a:pt x="121659" y="11692"/>
                                </a:cubicBezTo>
                                <a:lnTo>
                                  <a:pt x="121659" y="11692"/>
                                </a:lnTo>
                                <a:cubicBezTo>
                                  <a:pt x="121659" y="18130"/>
                                  <a:pt x="126913" y="23384"/>
                                  <a:pt x="133351" y="23384"/>
                                </a:cubicBezTo>
                                <a:cubicBezTo>
                                  <a:pt x="139790" y="23384"/>
                                  <a:pt x="145043" y="18130"/>
                                  <a:pt x="145043" y="11692"/>
                                </a:cubicBezTo>
                                <a:cubicBezTo>
                                  <a:pt x="145043" y="5254"/>
                                  <a:pt x="139790" y="0"/>
                                  <a:pt x="133351" y="0"/>
                                </a:cubicBezTo>
                                <a:cubicBezTo>
                                  <a:pt x="128767" y="0"/>
                                  <a:pt x="124853" y="2678"/>
                                  <a:pt x="122947" y="6490"/>
                                </a:cubicBezTo>
                                <a:cubicBezTo>
                                  <a:pt x="107340" y="6181"/>
                                  <a:pt x="92558" y="15916"/>
                                  <a:pt x="87253" y="31471"/>
                                </a:cubicBezTo>
                                <a:cubicBezTo>
                                  <a:pt x="80042" y="52485"/>
                                  <a:pt x="89210" y="75200"/>
                                  <a:pt x="107855" y="85810"/>
                                </a:cubicBezTo>
                                <a:cubicBezTo>
                                  <a:pt x="97399" y="90240"/>
                                  <a:pt x="89931" y="95442"/>
                                  <a:pt x="85553" y="101366"/>
                                </a:cubicBezTo>
                                <a:cubicBezTo>
                                  <a:pt x="81535" y="94412"/>
                                  <a:pt x="75767" y="88592"/>
                                  <a:pt x="68607" y="84523"/>
                                </a:cubicBezTo>
                                <a:cubicBezTo>
                                  <a:pt x="57997" y="78497"/>
                                  <a:pt x="45738" y="77003"/>
                                  <a:pt x="33994" y="80248"/>
                                </a:cubicBezTo>
                                <a:cubicBezTo>
                                  <a:pt x="16328" y="85141"/>
                                  <a:pt x="5254" y="102087"/>
                                  <a:pt x="7108" y="119702"/>
                                </a:cubicBezTo>
                                <a:cubicBezTo>
                                  <a:pt x="2936" y="121505"/>
                                  <a:pt x="0" y="125625"/>
                                  <a:pt x="0" y="130467"/>
                                </a:cubicBezTo>
                                <a:cubicBezTo>
                                  <a:pt x="0" y="136905"/>
                                  <a:pt x="5254" y="142159"/>
                                  <a:pt x="11692" y="142159"/>
                                </a:cubicBezTo>
                                <a:cubicBezTo>
                                  <a:pt x="18130" y="142159"/>
                                  <a:pt x="23384" y="136905"/>
                                  <a:pt x="23384" y="130467"/>
                                </a:cubicBezTo>
                                <a:cubicBezTo>
                                  <a:pt x="23384" y="124183"/>
                                  <a:pt x="18439" y="119084"/>
                                  <a:pt x="12207" y="118826"/>
                                </a:cubicBezTo>
                                <a:cubicBezTo>
                                  <a:pt x="10816" y="103786"/>
                                  <a:pt x="20345" y="89364"/>
                                  <a:pt x="35385" y="85244"/>
                                </a:cubicBezTo>
                                <a:cubicBezTo>
                                  <a:pt x="45790" y="82360"/>
                                  <a:pt x="56709" y="83699"/>
                                  <a:pt x="66083" y="89055"/>
                                </a:cubicBezTo>
                                <a:cubicBezTo>
                                  <a:pt x="73346" y="93176"/>
                                  <a:pt x="79012" y="99305"/>
                                  <a:pt x="82566" y="106671"/>
                                </a:cubicBezTo>
                                <a:cubicBezTo>
                                  <a:pt x="81381" y="109504"/>
                                  <a:pt x="80763" y="112491"/>
                                  <a:pt x="80763" y="115633"/>
                                </a:cubicBezTo>
                                <a:lnTo>
                                  <a:pt x="80763" y="118723"/>
                                </a:lnTo>
                                <a:lnTo>
                                  <a:pt x="83853" y="183468"/>
                                </a:lnTo>
                                <a:cubicBezTo>
                                  <a:pt x="83853" y="193769"/>
                                  <a:pt x="88952" y="211230"/>
                                  <a:pt x="99254" y="235902"/>
                                </a:cubicBezTo>
                                <a:cubicBezTo>
                                  <a:pt x="109555" y="262634"/>
                                  <a:pt x="127016" y="288336"/>
                                  <a:pt x="151688" y="313008"/>
                                </a:cubicBezTo>
                                <a:cubicBezTo>
                                  <a:pt x="159877" y="321249"/>
                                  <a:pt x="170179" y="325318"/>
                                  <a:pt x="182540" y="325318"/>
                                </a:cubicBezTo>
                                <a:lnTo>
                                  <a:pt x="179450" y="346899"/>
                                </a:lnTo>
                                <a:cubicBezTo>
                                  <a:pt x="177390" y="361270"/>
                                  <a:pt x="177390" y="378782"/>
                                  <a:pt x="179450" y="399333"/>
                                </a:cubicBezTo>
                                <a:cubicBezTo>
                                  <a:pt x="181459" y="413704"/>
                                  <a:pt x="182540" y="430186"/>
                                  <a:pt x="182540" y="448677"/>
                                </a:cubicBezTo>
                                <a:cubicBezTo>
                                  <a:pt x="182540" y="485659"/>
                                  <a:pt x="185631" y="522692"/>
                                  <a:pt x="191812" y="559674"/>
                                </a:cubicBezTo>
                                <a:lnTo>
                                  <a:pt x="179502" y="562765"/>
                                </a:lnTo>
                                <a:cubicBezTo>
                                  <a:pt x="181510" y="560756"/>
                                  <a:pt x="172291" y="562765"/>
                                  <a:pt x="151739" y="568945"/>
                                </a:cubicBezTo>
                                <a:lnTo>
                                  <a:pt x="151739" y="482620"/>
                                </a:lnTo>
                                <a:cubicBezTo>
                                  <a:pt x="151739" y="468249"/>
                                  <a:pt x="152769" y="455939"/>
                                  <a:pt x="154830" y="445638"/>
                                </a:cubicBezTo>
                                <a:cubicBezTo>
                                  <a:pt x="154830" y="425087"/>
                                  <a:pt x="153748" y="408656"/>
                                  <a:pt x="151739" y="396294"/>
                                </a:cubicBezTo>
                                <a:cubicBezTo>
                                  <a:pt x="147619" y="373683"/>
                                  <a:pt x="138348" y="362351"/>
                                  <a:pt x="123977" y="362351"/>
                                </a:cubicBezTo>
                                <a:lnTo>
                                  <a:pt x="117796" y="362351"/>
                                </a:lnTo>
                                <a:cubicBezTo>
                                  <a:pt x="107495" y="366472"/>
                                  <a:pt x="99305" y="372653"/>
                                  <a:pt x="93124" y="380842"/>
                                </a:cubicBezTo>
                                <a:cubicBezTo>
                                  <a:pt x="86944" y="389083"/>
                                  <a:pt x="83853" y="402424"/>
                                  <a:pt x="83853" y="420915"/>
                                </a:cubicBezTo>
                                <a:lnTo>
                                  <a:pt x="93124" y="494930"/>
                                </a:lnTo>
                                <a:lnTo>
                                  <a:pt x="102396" y="531912"/>
                                </a:lnTo>
                                <a:lnTo>
                                  <a:pt x="111667" y="581256"/>
                                </a:lnTo>
                                <a:lnTo>
                                  <a:pt x="108577" y="581256"/>
                                </a:lnTo>
                                <a:lnTo>
                                  <a:pt x="90086" y="590527"/>
                                </a:lnTo>
                                <a:cubicBezTo>
                                  <a:pt x="77775" y="598768"/>
                                  <a:pt x="71595" y="610100"/>
                                  <a:pt x="71595" y="624470"/>
                                </a:cubicBezTo>
                                <a:cubicBezTo>
                                  <a:pt x="71595" y="632659"/>
                                  <a:pt x="72625" y="638840"/>
                                  <a:pt x="74685" y="642961"/>
                                </a:cubicBezTo>
                                <a:cubicBezTo>
                                  <a:pt x="76694" y="651151"/>
                                  <a:pt x="81896" y="657331"/>
                                  <a:pt x="90086" y="661452"/>
                                </a:cubicBezTo>
                                <a:cubicBezTo>
                                  <a:pt x="100387" y="667633"/>
                                  <a:pt x="112697" y="667633"/>
                                  <a:pt x="127068" y="661452"/>
                                </a:cubicBezTo>
                                <a:lnTo>
                                  <a:pt x="161011" y="649142"/>
                                </a:lnTo>
                                <a:lnTo>
                                  <a:pt x="287460" y="599798"/>
                                </a:lnTo>
                                <a:lnTo>
                                  <a:pt x="312132" y="587488"/>
                                </a:lnTo>
                                <a:cubicBezTo>
                                  <a:pt x="320321" y="581307"/>
                                  <a:pt x="324442" y="575178"/>
                                  <a:pt x="324442" y="568997"/>
                                </a:cubicBezTo>
                                <a:cubicBezTo>
                                  <a:pt x="324442" y="564876"/>
                                  <a:pt x="323361" y="561786"/>
                                  <a:pt x="321352" y="559726"/>
                                </a:cubicBezTo>
                                <a:cubicBezTo>
                                  <a:pt x="319291" y="553545"/>
                                  <a:pt x="315171" y="549424"/>
                                  <a:pt x="309042" y="547416"/>
                                </a:cubicBezTo>
                                <a:lnTo>
                                  <a:pt x="287460" y="547416"/>
                                </a:lnTo>
                                <a:lnTo>
                                  <a:pt x="281279" y="547416"/>
                                </a:lnTo>
                                <a:lnTo>
                                  <a:pt x="265879" y="547416"/>
                                </a:lnTo>
                                <a:cubicBezTo>
                                  <a:pt x="253569" y="547416"/>
                                  <a:pt x="245327" y="548497"/>
                                  <a:pt x="241207" y="550506"/>
                                </a:cubicBezTo>
                                <a:cubicBezTo>
                                  <a:pt x="241207" y="515533"/>
                                  <a:pt x="242237" y="490913"/>
                                  <a:pt x="244297" y="476491"/>
                                </a:cubicBezTo>
                                <a:cubicBezTo>
                                  <a:pt x="256607" y="476491"/>
                                  <a:pt x="265879" y="475461"/>
                                  <a:pt x="272060" y="473400"/>
                                </a:cubicBezTo>
                                <a:lnTo>
                                  <a:pt x="296731" y="467219"/>
                                </a:lnTo>
                                <a:cubicBezTo>
                                  <a:pt x="309042" y="467219"/>
                                  <a:pt x="315222" y="460008"/>
                                  <a:pt x="315222" y="445638"/>
                                </a:cubicBezTo>
                                <a:lnTo>
                                  <a:pt x="315222" y="442548"/>
                                </a:lnTo>
                                <a:cubicBezTo>
                                  <a:pt x="311102" y="430237"/>
                                  <a:pt x="308011" y="423026"/>
                                  <a:pt x="305951" y="420966"/>
                                </a:cubicBezTo>
                                <a:lnTo>
                                  <a:pt x="293641" y="414785"/>
                                </a:lnTo>
                                <a:cubicBezTo>
                                  <a:pt x="287460" y="408604"/>
                                  <a:pt x="275150" y="405514"/>
                                  <a:pt x="256659" y="405514"/>
                                </a:cubicBezTo>
                                <a:lnTo>
                                  <a:pt x="247388" y="402424"/>
                                </a:lnTo>
                                <a:cubicBezTo>
                                  <a:pt x="249396" y="392122"/>
                                  <a:pt x="250478" y="370541"/>
                                  <a:pt x="250478" y="337679"/>
                                </a:cubicBezTo>
                                <a:lnTo>
                                  <a:pt x="250478" y="331499"/>
                                </a:lnTo>
                                <a:cubicBezTo>
                                  <a:pt x="250478" y="319188"/>
                                  <a:pt x="249396" y="311977"/>
                                  <a:pt x="247388" y="309917"/>
                                </a:cubicBezTo>
                                <a:cubicBezTo>
                                  <a:pt x="269896" y="299616"/>
                                  <a:pt x="289417" y="282103"/>
                                  <a:pt x="305848" y="257483"/>
                                </a:cubicBezTo>
                                <a:close/>
                                <a:moveTo>
                                  <a:pt x="97554" y="168016"/>
                                </a:moveTo>
                                <a:cubicBezTo>
                                  <a:pt x="88746" y="145919"/>
                                  <a:pt x="93536" y="120269"/>
                                  <a:pt x="110379" y="103014"/>
                                </a:cubicBezTo>
                                <a:cubicBezTo>
                                  <a:pt x="127222" y="85759"/>
                                  <a:pt x="152769" y="80299"/>
                                  <a:pt x="175020" y="88540"/>
                                </a:cubicBezTo>
                                <a:lnTo>
                                  <a:pt x="97554" y="168016"/>
                                </a:lnTo>
                                <a:close/>
                                <a:moveTo>
                                  <a:pt x="216484" y="296062"/>
                                </a:moveTo>
                                <a:cubicBezTo>
                                  <a:pt x="190833" y="298843"/>
                                  <a:pt x="170076" y="287821"/>
                                  <a:pt x="153851" y="268454"/>
                                </a:cubicBezTo>
                                <a:cubicBezTo>
                                  <a:pt x="135412" y="246461"/>
                                  <a:pt x="119857" y="221943"/>
                                  <a:pt x="102705" y="199023"/>
                                </a:cubicBezTo>
                                <a:lnTo>
                                  <a:pt x="148288" y="153439"/>
                                </a:lnTo>
                                <a:lnTo>
                                  <a:pt x="239507" y="244658"/>
                                </a:lnTo>
                                <a:lnTo>
                                  <a:pt x="254702" y="229463"/>
                                </a:lnTo>
                                <a:cubicBezTo>
                                  <a:pt x="254702" y="229463"/>
                                  <a:pt x="163483" y="138245"/>
                                  <a:pt x="163483" y="138245"/>
                                </a:cubicBezTo>
                                <a:cubicBezTo>
                                  <a:pt x="175536" y="126192"/>
                                  <a:pt x="187382" y="114036"/>
                                  <a:pt x="199641" y="102241"/>
                                </a:cubicBezTo>
                                <a:cubicBezTo>
                                  <a:pt x="202474" y="99563"/>
                                  <a:pt x="214990" y="105435"/>
                                  <a:pt x="218338" y="106413"/>
                                </a:cubicBezTo>
                                <a:cubicBezTo>
                                  <a:pt x="233017" y="110791"/>
                                  <a:pt x="247903" y="115015"/>
                                  <a:pt x="262428" y="119960"/>
                                </a:cubicBezTo>
                                <a:cubicBezTo>
                                  <a:pt x="275047" y="124286"/>
                                  <a:pt x="287460" y="130415"/>
                                  <a:pt x="296268" y="140408"/>
                                </a:cubicBezTo>
                                <a:cubicBezTo>
                                  <a:pt x="306775" y="152357"/>
                                  <a:pt x="311050" y="168788"/>
                                  <a:pt x="310844" y="184704"/>
                                </a:cubicBezTo>
                                <a:cubicBezTo>
                                  <a:pt x="310432" y="214526"/>
                                  <a:pt x="298689" y="246255"/>
                                  <a:pt x="277519" y="267475"/>
                                </a:cubicBezTo>
                                <a:cubicBezTo>
                                  <a:pt x="261501" y="283443"/>
                                  <a:pt x="238992" y="293641"/>
                                  <a:pt x="216484" y="296062"/>
                                </a:cubicBezTo>
                                <a:close/>
                              </a:path>
                            </a:pathLst>
                          </a:custGeom>
                          <a:grpFill/>
                          <a:ln w="5144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</wpg:wgp>
                </a:graphicData>
              </a:graphic>
            </wp:inline>
          </w:drawing>
        </mc:Choice>
        <mc:Fallback>
          <w:pict>
            <v:group w14:anchorId="184B01E7" id="组合 42" o:spid="_x0000_s1026" style="width:218pt;height:29.1pt;mso-position-horizontal-relative:char;mso-position-vertical-relative:line" coordsize="27686,36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">
              <v:group id="组合 8" o:spid="_x0000_s1027" style="position:absolute;width:3810;height:3696" coordsize="39771,422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<v:shape id="任意多边形: 形状 3" o:spid="_x0000_s1028" style="position:absolute;top:9779;width:18130;height:32449;visibility:visible;mso-wrap-style:square;v-text-anchor:middle" coordsize="1813044,32449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" path="m1814436,3249985v-70719,-40073,-132476,-74428,-193614,-109762c1100962,2840041,581618,2538983,60728,2240655,14217,2214026,-153,2185285,1,2133211,1804,1443482,1237,753804,1237,64075v,-18028,,-36055,,-64075c60213,25393,111565,46562,162197,69483,693491,310020,1224424,551382,1756233,790734v42184,19006,59594,39815,59491,88644c1813921,1642453,1814436,2405528,1814436,3168603v,23230,,46511,,81382xe" filled="f" stroked="f" strokeweight=".14289mm">
                  <v:stroke joinstyle="miter"/>
                  <v:path arrowok="t" o:connecttype="custom" o:connectlocs="1814436,3249986;1620822,3140224;60728,2240656;1,2133212;1237,64075;1237,0;162197,69483;1756233,790734;1815724,879378;1814436,3168604;1814436,3249986" o:connectangles="0,0,0,0,0,0,0,0,0,0,0"/>
                </v:shape>
                <v:shape id="任意多边形: 形状 4" o:spid="_x0000_s1029" style="position:absolute;left:21590;top:9779;width:18181;height:32500;visibility:visible;mso-wrap-style:square;v-text-anchor:middle" coordsize="1818194,32500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" path="m1030,3254363v,-35282,,-55010,,-74737c1030,2414542,1494,1649458,1,884374,-103,837142,14113,812728,57431,793258,624625,538247,1191047,281537,1757675,25341,1775444,17306,1793730,10405,1818916,v,148907,1288,289830,-1905,430650c1816650,445535,1792854,464902,1775547,473709,1565142,580792,1353809,686124,1142888,792280,943505,892615,744018,992848,545613,1095141v-16945,8756,-36879,32964,-36981,50116c506571,1572610,507035,2000014,507035,2439111v438066,-236777,869385,-470001,1308842,-707551c1817320,1759580,1819071,1778689,1819122,1797798v206,113779,-2421,227609,1185,341234c1821852,2187345,1806761,2213717,1764113,2238131,1258933,2527342,754989,2818769,250788,3109680,171982,3155161,93228,3200950,1030,3254363xe" filled="f" stroked="f" strokeweight=".14289mm">
                  <v:stroke joinstyle="miter"/>
                  <v:path arrowok="t" o:connecttype="custom" o:connectlocs="1030,3254364;1030,3179627;1,884374;57431,793258;1757676,25341;1818917,0;1817012,430650;1775548,473709;1142889,792280;545613,1095141;508632,1145257;507035,2439112;1815878,1731561;1819123,1797799;1820308,2139033;1764114,2238132;250788,3109681;1030,3254364" o:connectangles="0,0,0,0,0,0,0,0,0,0,0,0,0,0,0,0,0,0"/>
                </v:shape>
                <v:shape id="任意多边形: 形状 5" o:spid="_x0000_s1030" style="position:absolute;left:2286;top:4445;width:35179;height:10404;visibility:visible;mso-wrap-style:square;v-text-anchor:middle" coordsize="3517923,1040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" path="m3520139,255741v-124390,56709,-236932,108319,-349733,159414c2722142,618195,2273465,820412,1825921,1025100v-47850,21891,-86171,21067,-133609,-566c1149789,777249,606288,532076,63147,286130,45326,278095,28483,267897,,252754,30028,239259,50168,229421,70925,221077,245688,150821,420812,81493,595111,10259v34664,-14164,63869,-13958,98533,2472c1030911,172815,1369260,330529,1706270,491076v38836,18491,68968,18028,107289,-206c2150621,330426,2488403,171527,2826855,14071v23796,-11074,58666,-16740,81845,-7830c3099893,79587,3289593,156951,3479603,233336v9940,4017,18851,10352,40536,22405xe" filled="f" stroked="f" strokeweight=".14289mm">
                  <v:stroke joinstyle="miter"/>
                  <v:path arrowok="t" o:connecttype="custom" o:connectlocs="3520140,255741;3170407,415155;1825922,1025100;1692312,1024534;63147,286130;0,252754;70925,221077;595111,10259;693644,12731;1706270,491076;1813560,490870;2826856,14071;2908701,6241;3479604,233336;3520140,255741" o:connectangles="0,0,0,0,0,0,0,0,0,0,0,0,0,0,0"/>
                </v:shape>
                <v:shape id="任意多边形: 形状 6" o:spid="_x0000_s1031" style="position:absolute;left:30035;top:18161;width:9735;height:10146;visibility:visible;mso-wrap-style:square;v-text-anchor:middle" coordsize="973481,10146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" path="m974042,v,161217,721,316768,-1185,472319c972703,486689,959208,507086,946177,514194,641101,680201,335304,844765,29508,1009433v-6027,3245,-13186,4429,-29102,9632c406,976674,406,939229,406,901732,406,777085,-1139,652387,1797,527791v464,-20499,15349,-50682,32295,-59335c338395,312647,644089,159414,949525,5820,954057,3554,959672,3348,974042,xe" filled="f" stroked="f" strokeweight=".14289mm">
                  <v:stroke joinstyle="miter"/>
                  <v:path arrowok="t" o:connecttype="custom" o:connectlocs="974042,0;972857,472319;946177,514195;29508,1009434;406,1019066;406,901733;1797,527792;34092,468456;949525,5820;974042,0" o:connectangles="0,0,0,0,0,0,0,0,0,0"/>
                </v:shape>
                <v:shape id="任意多边形: 形状 7" o:spid="_x0000_s1032" style="position:absolute;left:13208;width:13391;height:5717;visibility:visible;mso-wrap-style:square;v-text-anchor:middle" coordsize="1339180,5717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" path="m,260022c96885,221134,189649,183895,282412,146706,399591,99732,516460,52037,634308,6762v18439,-7056,43884,-9580,61551,-2730c902041,84383,1107348,166846,1312757,249102v7778,3091,14216,9478,27556,18697c1200678,333728,1066966,396927,933203,459972,855376,496645,777755,533884,699104,568857v-15041,6696,-37394,10920,-50992,4584c437397,475527,227609,375758,17718,276195,13289,273980,10044,269293,,260022xe" filled="f" stroked="f" strokeweight=".14289mm">
                  <v:stroke joinstyle="miter"/>
                  <v:path arrowok="t" o:connecttype="custom" o:connectlocs="0,260022;282412,146706;634308,6762;695859,4032;1312757,249102;1340313,267799;933203,459973;699104,568858;648112,573442;17718,276195;0,260022" o:connectangles="0,0,0,0,0,0,0,0,0,0,0"/>
                </v:shape>
              </v:group>
              <v:group id="组合 41" o:spid="_x0000_s1033" style="position:absolute;left:5461;width:22225;height:3629" coordsize="45649,7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<v:shape id="任意多边形: 形状 11" o:spid="_x0000_s1034" style="position:absolute;top:444;width:2214;height:4481;visibility:visible;mso-wrap-style:square;v-text-anchor:middle" coordsize="221479,448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" path="m160341,406502r,-6180c158281,396201,159259,361279,163431,295453v,-10301,2009,-29771,6181,-58615c171621,222468,172703,203977,172703,181314v,-30853,-10302,-47283,-30853,-49344c152151,121669,164462,112449,178832,104208v6181,-4120,17461,-14370,33943,-30852c218956,63054,222046,53834,222046,45593v,-18491,-9271,-31882,-27762,-40072c177802,-4780,158332,-660,135669,17831,123359,19891,102756,42503,74015,85666l37033,138100c24723,156591,14370,177142,6181,199754l,224425v,8241,1030,13392,3090,15401l9271,246007r6181,3090c19573,253218,22663,254248,24723,252188v10302,-4121,19521,-12310,27763,-24672l92558,184353r-3090,6181c87407,204904,87407,222417,89468,242968v2008,14370,3090,30853,3090,49344c92558,316983,100748,360146,117230,421851v2009,8242,6181,15401,12310,21582c133660,447554,136751,449614,138811,449614v4121,,7211,-1031,9271,-3091l154263,440342r6078,-33840xe" filled="f" stroked="f" strokeweight=".14289mm">
                  <v:stroke joinstyle="miter"/>
                  <v:path arrowok="t" o:connecttype="custom" o:connectlocs="160342,406502;160342,400322;163432,295453;169613,236838;172704,181314;141851,131970;178833,104208;212776,73356;222047,45593;194285,5521;135670,17831;74015,85666;37033,138100;6181,199754;0,224425;3090,239826;9271,246007;15452,249097;24723,252188;52486,227516;92558,184353;89468,190534;89468,242968;92558,292312;117231,421851;129541,443433;138812,449614;148083,446523;154264,440342;160342,406502" o:connectangles="0,0,0,0,0,0,0,0,0,0,0,0,0,0,0,0,0,0,0,0,0,0,0,0,0,0,0,0,0,0"/>
                </v:shape>
                <v:shape id="任意多边形: 形状 12" o:spid="_x0000_s1035" style="position:absolute;left:1587;top:4826;width:3245;height:1957;visibility:visible;mso-wrap-style:square;v-text-anchor:middle" coordsize="324493,1957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" path="m296113,123411v-12310,-4121,-26732,-6181,-43162,-6181c238580,117230,219008,119290,194336,123411r-46254,12310c129591,143962,115170,148031,104920,148031v-8241,,-17461,-3090,-27763,-9271c64847,132579,58666,125420,58666,117178v,-8189,4121,-19521,12311,-33943l83287,52383v6181,-16431,6181,-29771,,-40073c75046,4121,64796,,52434,,33943,,19521,9272,9271,27762,3090,42133,,59645,,80196r,30853c6181,150091,29771,175793,70925,188155r55525,9271l144941,194336r27762,c197375,194336,228227,192275,265209,188155r18491,-3090c285709,185065,292971,183004,305282,178884v8189,-2061,15400,-8241,21581,-18491c328872,156272,326863,149061,320682,138811v-4017,-6181,-12207,-11280,-24569,-15400xe" filled="f" stroked="f" strokeweight=".14289mm">
                  <v:stroke joinstyle="miter"/>
                  <v:path arrowok="t" o:connecttype="custom" o:connectlocs="296114,123411;252952,117230;194337,123411;148082,135721;104920,148031;77157,138760;58666,117178;70977,83235;83287,52383;83287,12310;52434,0;9271,27762;0,80196;0,111049;70925,188155;126450,197426;144941,194336;172704,194336;265210,188155;283701,185065;305283,178884;326864,160393;320683,138811;296114,123411" o:connectangles="0,0,0,0,0,0,0,0,0,0,0,0,0,0,0,0,0,0,0,0,0,0,0,0"/>
                </v:shape>
                <v:shape id="任意多边形: 形状 13" o:spid="_x0000_s1036" style="position:absolute;left:254;top:5016;width:1133;height:1288;visibility:visible;mso-wrap-style:square;v-text-anchor:middle" coordsize="113315,1287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" path="m104817,7024c88334,-3278,74994,-2248,64744,10114l43163,28605c34922,34786,27762,41997,21581,50187l9271,68678c3090,76919,,85160,,93349v,14371,5099,24672,15401,30853c21581,130383,30801,133473,43163,133473v8189,,16431,-2060,24672,-6181c90446,104681,102808,90310,104817,84130v8189,-14371,12310,-32862,12310,-55525c117127,22424,116045,18304,114036,16295l104817,7024xe" filled="f" stroked="f" strokeweight=".14289mm">
                  <v:stroke joinstyle="miter"/>
                  <v:path arrowok="t" o:connecttype="custom" o:connectlocs="104817,7024;64744,10114;43163,28605;21581,50187;9271,68678;0,93349;15401,124202;43163,133473;67835,127292;104817,84130;117127,28605;114036,16295;104817,7024" o:connectangles="0,0,0,0,0,0,0,0,0,0,0,0,0"/>
                </v:shape>
                <v:shape id="任意多边形: 形状 14" o:spid="_x0000_s1037" style="position:absolute;left:2921;top:508;width:3141;height:4223;visibility:visible;mso-wrap-style:square;v-text-anchor:middle" coordsize="314192,4223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" path="m262119,77054r-12310,l212827,86326r-46254,9271l117230,101778r3090,-6181c128510,81227,132630,67835,132630,55524l126450,24672c122329,8241,112079,,95597,l83287,3090v-4121,,-7211,1082,-9271,3091l58615,18491c52434,24672,46305,35952,40124,52434l24723,98687c8241,135669,52,178884,52,228227v,22663,7210,33943,21581,33943l37033,255990r9272,-18491l49395,231318v6181,10301,14371,18491,24672,24672c78188,258050,98739,277571,135721,314604v-20551,24672,-39042,36982,-55525,36982c71955,353647,61705,353647,49344,351586r-24672,c16431,351586,11280,352668,9271,354677,3090,356737,,360858,,366987v,2060,4121,7211,12310,15401c26681,392689,46253,397788,70925,397788v14370,,23590,-1030,27762,-3090c135669,390577,163432,379297,181923,360755v30852,30852,48262,47335,52434,49343c240537,418339,248727,422409,259028,422409v6181,,13341,-3091,21582,-9272c284730,411128,288799,405926,292920,397737v10301,-16431,6181,-35952,-12310,-58615c266239,324751,250787,311359,234357,299049r6180,-6180l255938,255887v6181,-16431,9271,-30853,9271,-43163c265209,200414,264128,192172,262119,188052v,-8190,-3091,-15401,-9271,-21582l274429,163380r15401,-12310l299101,144889r9271,-12310c312493,128458,314553,123308,314553,117178v,-6129,-3091,-12310,-9271,-18491c297040,84265,282619,77054,262119,77054xm188103,188052v-6180,10301,-14370,30852,-24671,61654l86326,212724,61654,209633r-3091,l83235,166470r9271,-21581c121299,159260,155190,166470,194284,166470r9271,c197375,172651,192224,179862,188103,188052xe" filled="f" stroked="f" strokeweight=".14289mm">
                  <v:stroke joinstyle="miter"/>
                  <v:path arrowok="t" o:connecttype="custom" o:connectlocs="262119,77054;249809,77054;212827,86326;166573,95597;117230,101778;120320,95597;132630,55524;126450,24672;95597,0;83287,3090;74016,6181;58615,18491;40124,52434;24723,98687;52,228228;21633,262171;37033,255991;46305,237500;49395,231319;74067,255991;135721,314605;80196,351587;49344,351587;24672,351587;9271,354678;0,366988;12310,382389;70925,397789;98687,394699;181923,360756;234357,410099;259028,422410;280610,413138;292920,397738;280610,339123;234357,299050;240537,292870;255938,255888;265209,212725;262119,188052;252848,166470;274429,163380;289830,151070;299101,144889;308372,132579;314553,117178;305282,98687;262119,77054;188103,188052;163432,249707;86326,212725;61654,209633;58563,209633;83235,166470;92506,144889;194284,166470;203555,166470;188103,188052" o:connectangles="0,0,0,0,0,0,0,0,0,0,0,0,0,0,0,0,0,0,0,0,0,0,0,0,0,0,0,0,0,0,0,0,0,0,0,0,0,0,0,0,0,0,0,0,0,0,0,0,0,0,0,0,0,0,0,0,0,0"/>
                </v:shape>
                <v:shape id="任意多边形: 形状 15" o:spid="_x0000_s1038" style="position:absolute;left:4889;top:5207;width:1133;height:1287;visibility:visible;mso-wrap-style:square;v-text-anchor:middle" coordsize="113315,1287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" path="m89416,49292c83235,41103,68865,28741,46253,12310,38012,4120,28792,,18491,,6181,,,6181,,18491v,4121,1030,7211,3090,9271c3090,31883,6181,42133,12362,58615r21581,49344c42133,122329,53464,129540,67886,129540r9271,l95648,123359v8190,-2060,14371,-12310,18491,-30852c114139,84317,111049,76076,104868,67835l89416,49292xe" filled="f" stroked="f" strokeweight=".14289mm">
                  <v:stroke joinstyle="miter"/>
                  <v:path arrowok="t" o:connecttype="custom" o:connectlocs="89416,49292;46253,12310;18491,0;0,18491;3090,27762;12362,58615;33943,107959;67886,129540;77157,129540;95648,123359;114139,92507;104868,67835;89416,49292" o:connectangles="0,0,0,0,0,0,0,0,0,0,0,0,0"/>
                </v:shape>
                <v:shape id="任意多边形: 形状 16" o:spid="_x0000_s1039" style="position:absolute;left:2984;top:4699;width:1185;height:978;visibility:visible;mso-wrap-style:square;v-text-anchor:middle" coordsize="118465,978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" path="m27762,83287c48313,93588,64744,98687,77106,98687r3090,c94567,98687,104868,93588,111049,83287v10301,-10302,10301,-24672,,-43163c100748,27814,82257,16534,55525,6181l27762,c21581,,17461,1082,15452,3091l6181,15401,,30801v,4121,1030,7211,3090,9272c3090,46253,4121,51404,6181,55473l27762,83287xe" filled="f" stroked="f" strokeweight=".14289mm">
                  <v:stroke joinstyle="miter"/>
                  <v:path arrowok="t" o:connecttype="custom" o:connectlocs="27762,83287;77107,98687;80197,98687;111050,83287;111050,40124;55525,6181;27762,0;15452,3091;6181,15401;0,30801;3090,40073;6181,55473;27762,83287" o:connectangles="0,0,0,0,0,0,0,0,0,0,0,0,0"/>
                </v:shape>
                <v:shape id="任意多边形: 形状 17" o:spid="_x0000_s1040" style="position:absolute;left:1905;top:2095;width:824;height:2318;visibility:visible;mso-wrap-style:square;v-text-anchor:middle" coordsize="82411,2317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" path="m3090,40124l,67886r3090,49344c3090,125471,9271,157302,21581,212827v2009,8241,6181,13391,12311,15400l46202,234408v4120,,7211,-1030,9271,-3090c57482,231318,60572,229309,64744,225137v6181,-10302,9271,-19521,9271,-27762l80196,120269v,-20500,1030,-35952,3091,-46254c85295,65826,86377,53464,86377,37033,86377,24723,82257,15452,74067,9271,63766,3090,54494,,46305,l43214,c22612,2112,9271,15452,3090,40124xe" filled="f" stroked="f" strokeweight=".14289mm">
                  <v:stroke joinstyle="miter"/>
                  <v:path arrowok="t" o:connecttype="custom" o:connectlocs="3090,40124;0,67886;3090,117230;21581,212827;33892,228227;46202,234408;55473,231318;64744,225137;74015,197375;80196,120269;83287,74015;86377,37033;74067,9271;46305,0;43214,0;3090,40124" o:connectangles="0,0,0,0,0,0,0,0,0,0,0,0,0,0,0,0"/>
                </v:shape>
                <v:shape id="任意多边形: 形状 18" o:spid="_x0000_s1041" style="position:absolute;left:7556;top:2222;width:721;height:2833;visibility:visible;mso-wrap-style:square;v-text-anchor:middle" coordsize="72109,2832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" path="m67835,18491c65774,12310,62684,7211,58563,3090v-6180,-4120,-11331,-4120,-15400,c39042,7211,34922,17461,30853,33943l18543,86377v-6181,20551,-9272,35952,-9272,46253l,203555r,3091c,241619,6181,265261,18491,277571v14370,14370,26681,6181,36982,-24672c67783,205616,73964,160393,73964,117230v,-45172,-1082,-69844,-3090,-74016c70925,32913,69895,24672,67835,18491xe" filled="f" stroked="f" strokeweight=".14289mm">
                  <v:stroke joinstyle="miter"/>
                  <v:path arrowok="t" o:connecttype="custom" o:connectlocs="67836,18491;58564,3090;43164,3090;30853,33943;18543,86377;9271,132630;0,203555;0,206646;18491,277571;55474,252899;73965,117230;70875,43214;67836,18491" o:connectangles="0,0,0,0,0,0,0,0,0,0,0,0,0"/>
                </v:shape>
                <v:shape id="任意多边形: 形状 19" o:spid="_x0000_s1042" style="position:absolute;left:8509;top:571;width:721;height:5975;visibility:visible;mso-wrap-style:square;v-text-anchor:middle" coordsize="72109,5974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" path="m40072,l27762,6181c9271,14422,,67835,,166522l3090,305282v,16482,2009,55524,6181,117178l21581,552000r9272,36982c32861,597172,35952,601292,40124,601292r6181,c50425,601292,53516,600210,55576,598201v2009,,4121,-5150,6181,-15400c63766,580741,64847,570491,64847,551948v,-18542,1030,-30852,3091,-36982l71028,314553c73037,275511,74118,195366,74118,74015v,-24671,-3090,-43162,-9271,-55524c54391,6181,46202,,40072,xe" filled="f" stroked="f" strokeweight=".14289mm">
                  <v:stroke joinstyle="miter"/>
                  <v:path arrowok="t" o:connecttype="custom" o:connectlocs="40073,0;27762,6181;0,166522;3090,305282;9271,422460;21581,552000;30853,588982;40125,601292;46306,601292;55577,598201;61758,582801;64848,551948;67939,514966;71029,314553;74119,74015;64848,18491;40073,0" o:connectangles="0,0,0,0,0,0,0,0,0,0,0,0,0,0,0,0,0"/>
                </v:shape>
                <v:shape id="任意多边形: 形状 20" o:spid="_x0000_s1043" style="position:absolute;left:12509;top:571;width:1185;height:1236;visibility:visible;mso-wrap-style:square;v-text-anchor:middle" coordsize="118465,1236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" path="m12362,117178r3090,3091c17461,122329,21633,123359,27762,123359v2009,2060,7211,1082,15401,-3090l92506,89416c110997,72985,120269,57533,120269,43163v,-8190,-6181,-18491,-18491,-30853c91476,4121,78136,,61705,,51404,,43214,3090,37033,9271l27762,27762,18491,49344,,89416r,6181c,101778,1030,105898,3090,107907r9272,9271xe" filled="f" stroked="f" strokeweight=".14289mm">
                  <v:stroke joinstyle="miter"/>
                  <v:path arrowok="t" o:connecttype="custom" o:connectlocs="12362,117179;15452,120270;27762,123360;43163,120270;92507,89417;120270,43163;101779,12310;61706,0;37033,9271;27762,27762;18491,49344;0,89417;0,95598;3090,107908;12362,117179" o:connectangles="0,0,0,0,0,0,0,0,0,0,0,0,0,0,0"/>
                </v:shape>
                <v:shape id="任意多边形: 形状 21" o:spid="_x0000_s1044" style="position:absolute;left:9398;top:2349;width:927;height:1648;visibility:visible;mso-wrap-style:square;v-text-anchor:middle" coordsize="92712,1648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" path="m95597,132630v,-10301,-5151,-28792,-15401,-55524c78136,72985,67886,53516,49344,18491,37033,6181,26681,,18491,l6181,6181c2060,10301,,19573,,33943r,6181l3090,70977v4121,28792,8190,50373,12311,64744c19521,158384,31831,169664,52382,169664v28793,-52,43215,-12362,43215,-37034xe" filled="f" stroked="f" strokeweight=".14289mm">
                  <v:stroke joinstyle="miter"/>
                  <v:path arrowok="t" o:connecttype="custom" o:connectlocs="95597,132630;80196,77106;49344,18491;18491,0;6181,6181;0,33943;0,40124;3090,70977;15401,135721;52382,169664;95597,132630" o:connectangles="0,0,0,0,0,0,0,0,0,0,0"/>
                </v:shape>
                <v:shape id="任意多边形: 形状 22" o:spid="_x0000_s1045" style="position:absolute;left:12001;top:4318;width:2215;height:2369;visibility:visible;mso-wrap-style:square;v-text-anchor:middle" coordsize="221479,2369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" path="m203452,169561v-4120,-2009,-12310,-3091,-24671,-3091l141799,172651v-22663,4121,-38064,3091,-46254,-3090c87304,167552,81175,159259,77054,144889,72934,136699,70874,121299,70874,98636v,-20552,1030,-32862,3090,-36982c73964,55473,74994,50374,77054,46253v,-10301,-1081,-18491,-3090,-24672c69843,13392,65723,8241,61654,6181,53413,2060,46253,,40072,,31831,,25702,3090,21581,9271,13340,17512,9271,25753,9271,33943l3090,55525c1030,61705,,72985,,89468v,12310,1030,20551,3090,24671c3090,132630,4120,144992,6181,151121v,6181,2009,17461,6181,33943c18543,205616,30853,220038,49344,228227v16430,8190,39042,12310,67834,12310l138760,240537r24672,c171621,240537,181923,238477,194284,234357v12310,-4121,20551,-9272,24672,-15401c225137,210715,226167,200465,222046,188103v-2163,-10301,-8344,-16482,-18594,-18542xe" filled="f" stroked="f" strokeweight=".14289mm">
                  <v:stroke joinstyle="miter"/>
                  <v:path arrowok="t" o:connecttype="custom" o:connectlocs="203453,169562;178782,166471;141800,172652;95545,169562;77054,144890;70874,98636;73964,61654;77054,46253;73964,21581;61654,6181;40072,0;21581,9271;9271,33943;3090,55525;0,89468;3090,114139;6181,151122;12362,185065;49344,228228;117179,240538;138761,240538;163433,240538;194285,234358;218957,218957;222047,188104;203453,169562" o:connectangles="0,0,0,0,0,0,0,0,0,0,0,0,0,0,0,0,0,0,0,0,0,0,0,0,0,0"/>
                </v:shape>
                <v:shape id="任意多边形: 形状 23" o:spid="_x0000_s1046" style="position:absolute;left:9906;top:1968;width:3966;height:4687;visibility:visible;mso-wrap-style:square;v-text-anchor:middle" coordsize="396603,4687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" path="m215866,231266v24671,-2009,50373,-7211,77105,-15400c307342,211745,326915,200465,351586,181923v30853,-24672,46254,-51353,46254,-80197l391659,73964c383418,57533,373168,45172,360806,36982,352565,30801,338143,24672,317643,18491l262119,6181,222046,3090,135721,r-9271,c109967,,91476,2060,70925,6181,54443,12362,46253,19573,46253,27762v2009,18491,16431,29823,43163,33943c122278,61705,152100,62787,178832,64796v41103,4120,67835,8241,80196,12310c287821,87407,302191,99769,302191,114088r,9271c302191,129540,288799,139841,262119,154212v-14371,8241,-29823,12310,-46253,12310c201495,166522,188103,163432,175793,157251,142880,142880,120269,119239,107959,86326,103838,76024,98687,69895,92558,67835,80248,63714,72985,61654,70977,61654r-6181,3090l49395,67835c41154,69895,37085,79166,37085,95597v,12310,4121,25753,12310,40072l67886,163432v12310,18491,27762,34973,46253,49343c118260,216896,121350,218956,123411,218956r-3091,3090c101829,224107,92558,237447,92558,262119r-9271,92506c83287,366936,80196,381357,74015,397788,63714,414270,55524,424520,49344,428641r-27763,9271c7211,439921,,447183,,459493v,8190,12310,12311,36982,12311c57533,471804,71955,468713,80145,462532v26680,-12310,49344,-33943,67834,-64744c156169,383418,163380,358746,169561,323773r3090,-33944c172651,273399,168531,257947,160341,243576l148031,228176v6181,2060,20551,3090,43163,3090l215866,231266xe" filled="f" stroked="f" strokeweight=".14289mm">
                  <v:stroke joinstyle="miter"/>
                  <v:path arrowok="t" o:connecttype="custom" o:connectlocs="215866,231266;292971,215866;351586,181923;397840,101726;391659,73964;360806,36982;317643,18491;262119,6181;222046,3090;135721,0;126450,0;70925,6181;46253,27762;89416,61705;178832,64796;259028,77106;302191,114088;302191,123359;262119,154212;215866,166522;175793,157251;107959,86326;92558,67835;70977,61654;64796,64744;49395,67835;37085,95597;49395,135669;67886,163432;114139,212775;123411,218956;120320,222046;92558,262119;83287,354625;74015,397788;49344,428641;21581,437912;0,459493;36982,471804;80145,462532;147979,397788;169561,323773;172651,289829;160341,243576;148031,228176;191194,231266;215866,231266" o:connectangles="0,0,0,0,0,0,0,0,0,0,0,0,0,0,0,0,0,0,0,0,0,0,0,0,0,0,0,0,0,0,0,0,0,0,0,0,0,0,0,0,0,0,0,0,0,0,0"/>
                </v:shape>
                <v:shape id="任意多边形: 形状 24" o:spid="_x0000_s1047" style="position:absolute;left:10477;top:698;width:1030;height:979;visibility:visible;mso-wrap-style:square;v-text-anchor:middle" coordsize="103013,978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" path="m9220,67886r9271,12310c30801,92506,40072,98687,46253,98687v6181,2061,15401,1082,27762,-3090l92506,92506v10302,-6180,15401,-17460,15401,-33943c105847,40072,98636,24620,86326,12310,76024,4120,62684,,46253,l33943,c17461,2060,7211,9271,3090,21581,1030,23642,,29823,,40072,,50374,1030,56555,3090,58563v-51,2112,1958,5203,6130,9323xe" filled="f" stroked="f" strokeweight=".14289mm">
                  <v:stroke joinstyle="miter"/>
                  <v:path arrowok="t" o:connecttype="custom" o:connectlocs="9220,67886;18491,80196;46253,98687;74016,95597;92507,92506;107908,58563;86327,12310;46253,0;33943,0;3090,21581;0,40072;3090,58563;9220,67886" o:connectangles="0,0,0,0,0,0,0,0,0,0,0,0,0"/>
                </v:shape>
                <v:shape id="任意多边形: 形状 25" o:spid="_x0000_s1048" style="position:absolute;left:20828;top:1270;width:978;height:1339;visibility:visible;mso-wrap-style:square;v-text-anchor:middle" coordsize="97863,1339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" path="m2987,97091r,9271c2987,112543,4018,116663,6078,118672v,2060,2008,5151,6181,9271c16379,134124,23539,137214,33840,137214v8190,,19521,-7211,33943,-21581c80093,99202,89364,78651,95545,53979,101726,37549,99666,21118,89364,4636v-8241,-6181,-20551,-6181,-36982,c38012,12877,24620,26217,12310,44708,4069,59078,,72470,,84780v,4121,1030,7211,3090,9272l3090,97091r-103,xe" filled="f" stroked="f" strokeweight=".14289mm">
                  <v:stroke joinstyle="miter"/>
                  <v:path arrowok="t" o:connecttype="custom" o:connectlocs="2987,97091;2987,106362;6078,118672;12259,127943;33840,137214;67783,115633;95545,53979;89364,4636;52382,4636;12310,44708;0,84780;3090,94052;3090,97091" o:connectangles="0,0,0,0,0,0,0,0,0,0,0,0,0"/>
                </v:shape>
                <v:shape id="任意多边形: 形状 26" o:spid="_x0000_s1049" style="position:absolute;left:20891;top:3111;width:1185;height:2163;visibility:visible;mso-wrap-style:square;v-text-anchor:middle" coordsize="118465,2163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" path="m27762,8230c23642,40,17461,-2072,9271,2049,3090,4109,,15441,,35992l,51393v4120,34973,8190,57584,12310,67834c16431,137718,19521,148019,21581,150080v10302,26732,20552,46253,30853,58615c58615,214875,63714,217966,67835,217966v2008,2060,5099,3090,9271,3090l92506,214875v6181,-4120,12311,-10301,18491,-18490c117178,186083,120269,169704,120269,147041v,-8190,-2061,-18491,-6181,-30853c112028,110007,108937,104908,104817,100788l64744,54534,27762,8230xe" filled="f" stroked="f" strokeweight=".14289mm">
                  <v:stroke joinstyle="miter"/>
                  <v:path arrowok="t" o:connecttype="custom" o:connectlocs="27762,8230;9271,2049;0,35992;0,51393;12310,119227;21581,150080;52434,208695;67836,217966;77107,221056;92507,214875;110998,196385;120270,147041;114089,116188;104818,100788;64745,54534;27762,8230" o:connectangles="0,0,0,0,0,0,0,0,0,0,0,0,0,0,0,0"/>
                </v:shape>
                <v:shape id="任意多边形: 形状 27" o:spid="_x0000_s1050" style="position:absolute;left:18605;top:698;width:1185;height:5820;visibility:visible;mso-wrap-style:square;v-text-anchor:middle" coordsize="118465,582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" path="m80042,l67732,3090c63611,7211,59490,18491,55421,37033,53361,49344,52331,68916,52331,95648r3090,123359l61602,326915v,65825,-7211,114087,-21581,144940c37961,478036,32810,485247,24620,493436l12310,508837c4069,523208,,536599,,548909v,12310,3090,21582,9271,27762c19573,591042,37033,580792,61705,545819v22612,-22611,39043,-64744,49344,-126450c117230,376207,120320,322742,120320,259028v,-94515,-5151,-167552,-15400,-218956c98533,13392,90343,,80042,xe" filled="f" stroked="f" strokeweight=".14289mm">
                  <v:stroke joinstyle="miter"/>
                  <v:path arrowok="t" o:connecttype="custom" o:connectlocs="80043,0;67733,3090;55421,37033;52331,95648;55421,219007;61603,326915;40021,471855;24620,493436;12310,508837;0,548909;9271,576671;61706,545819;111050,419369;120321,259028;104921,40072;80043,0" o:connectangles="0,0,0,0,0,0,0,0,0,0,0,0,0,0,0,0"/>
                </v:shape>
                <v:shape id="任意多边形: 形状 28" o:spid="_x0000_s1051" style="position:absolute;left:19939;top:444;width:2111;height:6335;visibility:visible;mso-wrap-style:square;v-text-anchor:middle" coordsize="211178,6335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" path="m189869,530418v-12310,-10301,-30852,-7211,-55524,9272c122035,545871,112763,548961,106583,548961v-12311,,-22663,-10302,-30853,-30853c61359,487256,54149,436882,54149,366987v,-49344,1030,-83235,3090,-101778l63420,197375v6181,-47284,9271,-88386,9271,-123360c72691,24672,64450,,48019,,41838,,36688,3090,32619,9271,28498,15452,24378,32913,20308,61705l11037,178884c736,294053,-2355,388568,1766,462584v,47335,8189,90498,24672,129540c44929,622976,70631,638377,103544,638377r43163,-6181c171378,623955,191878,608554,208360,585943v6181,-8190,7211,-19521,3091,-33943c203210,539690,195999,532479,189869,530418xe" filled="f" stroked="f" strokeweight=".14289mm">
                  <v:stroke joinstyle="miter"/>
                  <v:path arrowok="t" o:connecttype="custom" o:connectlocs="189869,530418;134345,539690;106583,548961;75730,518108;54149,366987;57239,265209;63420,197375;72691,74015;48019,0;32619,9271;20308,61705;11037,178884;1766,462584;26438,592124;103544,638377;146707,632196;208360,585943;211451,552000;189869,530418" o:connectangles="0,0,0,0,0,0,0,0,0,0,0,0,0,0,0,0,0,0,0"/>
                </v:shape>
                <v:shape id="任意多边形: 形状 29" o:spid="_x0000_s1052" style="position:absolute;left:17970;top:3302;width:1185;height:2163;visibility:visible;mso-wrap-style:square;v-text-anchor:middle" coordsize="118465,2163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" path="m101726,107958l117127,55524v2009,-6180,3090,-15400,3090,-27762c120217,17461,119136,10301,117127,6181l104817,v-2061,,-5151,2060,-9272,6181l61602,52434,43111,70925c32810,81226,26629,88386,24620,92506l12310,110997c4069,121299,,142880,,175741v,14371,3090,23642,9271,27763c13392,209685,16482,212775,18543,212775v2008,2060,5099,3091,9271,3091c31934,219986,36003,219986,40124,215866,58615,197374,72007,179914,80196,163432v8139,-12311,15349,-30802,21530,-55474xe" filled="f" stroked="f" strokeweight=".14289mm">
                  <v:stroke joinstyle="miter"/>
                  <v:path arrowok="t" o:connecttype="custom" o:connectlocs="101727,107958;117128,55524;120218,27762;117128,6181;104818,0;95546,6181;61603,52434;43111,70925;24620,92506;12310,110997;0,175741;9271,203504;18543,212775;27814,215866;40124,215866;80197,163432;101727,107958" o:connectangles="0,0,0,0,0,0,0,0,0,0,0,0,0,0,0,0,0"/>
                </v:shape>
                <v:shape id="任意多边形: 形状 30" o:spid="_x0000_s1053" style="position:absolute;left:26606;top:1587;width:721;height:515;visibility:visible;mso-wrap-style:square;v-text-anchor:middle" coordsize="72109,5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" path="m42957,53207v9529,2729,16379,3399,20500,2060c71646,52537,75767,47077,75767,38888,74376,29359,68916,21169,59387,14319,49807,4790,38218,,24569,l16379,2060c5408,4790,,9580,,16379r2060,8190l22560,38888v12207,9528,19006,14319,20397,14319xm26423,17100v8241,412,14886,3400,20809,9323l48210,27402r1134,824c55061,32346,57276,36003,58203,38888v-1133,,-4018,-258,-9477,-1752c47129,36106,42905,33222,32913,25444r-721,-515l22509,18130r3914,-1030xe" filled="f" stroked="f" strokeweight=".14289mm">
                  <v:stroke joinstyle="miter"/>
                  <v:path arrowok="t" o:connecttype="custom" o:connectlocs="42958,53208;63458,55268;75768,38889;59388,14319;24569,0;16379,2060;0,16379;2060,24569;22560,38889;42958,53208;26423,17100;47233,26424;48211,27403;49345,28227;58204,38889;48727,37137;32913,25444;32192,24929;22509,18130;26423,17100" o:connectangles="0,0,0,0,0,0,0,0,0,0,0,0,0,0,0,0,0,0,0,0"/>
                </v:shape>
                <v:shape id="任意多边形: 形状 31" o:spid="_x0000_s1054" style="position:absolute;left:23939;top:3429;width:5614;height:3296;visibility:visible;mso-wrap-style:square;v-text-anchor:middle" coordsize="561425,3296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" path="m515842,215814l484989,203504r-6181,l469537,212775v-2060,6181,-2060,13392,,21582l469537,259029r-52434,-6181c408862,250839,371880,249757,306106,249757r,-9271l312287,215814v65774,-6181,122277,-18491,169612,-36982c525062,162402,546643,141850,546643,117178v,-6180,-3090,-12310,-9271,-18491c520890,82257,506519,72985,494209,70925,459236,64744,435594,60624,423284,58615,373940,54494,338967,52434,318416,52434v,-12310,-1082,-19521,-3091,-21581c313265,10301,303994,,287563,l272163,3090v-10302,4121,-16483,8242,-18491,12311c251611,19521,249551,24157,247491,29256v-2061,5151,-4121,11847,-6181,20036l139532,49292,53207,58564c28535,62684,18233,67835,22354,73964v2009,14371,23590,21581,64744,21581l238220,98636r,43163c238220,152100,239250,159259,241310,163380v-14370,,-23642,-1030,-27762,-3090c168325,149988,135412,134588,114861,114036,104559,103735,87098,98636,62426,98636r-12310,c31625,104817,22354,113006,22354,123308v,8241,8190,20551,24672,36982l62426,172600v4121,6181,11281,11331,21582,15400c92197,194181,107598,200311,130261,206491v16431,8241,55525,12311,117178,12311l253620,246564r-12310,l93279,249654r-43163,3091c27453,254805,13134,259956,6953,268145,773,274326,-1288,282516,773,292817v4120,12310,10301,19521,18491,21582c39815,318519,55215,320579,65517,320579r98687,-6180l315325,305127v34974,-2060,74016,-3090,117179,-3090l469486,298946v8189,20552,23590,30853,46253,30853c546592,329799,561992,329799,561992,329799v,,,-11332,,-33943c561992,285554,555811,268094,543501,243422v-6078,-10147,-15349,-19418,-27659,-27608xm318467,147980r3091,-43163c393513,108937,424366,117127,414064,129489v-6180,10301,-16482,16482,-30852,18491l333868,157251v-2060,2060,-8241,3090,-18491,3090l318467,147980xe" filled="f" stroked="f" strokeweight=".14289mm">
                  <v:stroke joinstyle="miter"/>
                  <v:path arrowok="t" o:connecttype="custom" o:connectlocs="515843,215814;484990,203504;478809,203504;469538,212775;469538,234357;469538,259029;417104,252848;306107,249757;306107,240486;312288,215814;481900,178832;546644,117178;537373,98687;494210,70925;423285,58615;318417,52434;315326,30853;287564,0;272163,3090;253672,15401;247491,29256;241310,49292;139532,49292;53207,58564;22354,73964;87098,95545;238220,98636;238220,141799;241310,163380;213548,160290;114861,114036;62426,98636;50116,98636;22354,123308;47026,160290;62426,172600;84008,188000;130261,206491;247439,218802;253620,246564;241310,246564;93279,249654;50116,252745;6953,268145;773,292817;19264,314399;65517,320579;164204,314399;315326,305127;432505,302037;469487,298946;515740,329799;561993,329799;561993,295856;543502,243422;515843,215814;318468,147980;321559,104817;414065,129489;383213,147980;333869,157251;315378,160341;318468,147980" o:connectangles="0,0,0,0,0,0,0,0,0,0,0,0,0,0,0,0,0,0,0,0,0,0,0,0,0,0,0,0,0,0,0,0,0,0,0,0,0,0,0,0,0,0,0,0,0,0,0,0,0,0,0,0,0,0,0,0,0,0,0,0,0,0,0"/>
                </v:shape>
                <v:shape id="任意多边形: 形状 32" o:spid="_x0000_s1055" style="position:absolute;left:33845;top:444;width:1236;height:1030;visibility:visible;mso-wrap-style:square;v-text-anchor:middle" coordsize="123616,1030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" path="m9220,74015l33892,95597v2008,2060,5099,3090,9271,3090l49344,101778v14370,2060,28792,2060,43163,c106877,93588,117178,84317,123359,74015v4121,-20551,2009,-35951,-6181,-46253c110997,19573,100696,12362,86326,6181,65774,2060,51353,,43163,,30853,,21581,3090,15401,9271,9220,15452,5099,23642,3091,33943,1030,36003,,42184,,52434v,4121,1030,7211,3091,9271l9220,74015xe" filled="f" stroked="f" strokeweight=".14289mm">
                  <v:stroke joinstyle="miter"/>
                  <v:path arrowok="t" o:connecttype="custom" o:connectlocs="9220,74016;33892,95598;43163,98688;49344,101779;92508,101779;123360,74016;117179,27762;86327,6181;43163,0;15401,9271;3091,33943;0,52435;3091,61706;9220,74016" o:connectangles="0,0,0,0,0,0,0,0,0,0,0,0,0,0"/>
                </v:shape>
                <v:shape id="任意多边形: 形状 33" o:spid="_x0000_s1056" style="position:absolute;left:39370;top:1524;width:2523;height:4069;visibility:visible;mso-wrap-style:square;v-text-anchor:middle" coordsize="252383,4069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" path="m245174,336083v8189,-6181,12310,-13341,12310,-21582l254393,305230v-2060,-12310,-16482,-18491,-43162,-18491l201959,286739r-49343,6181l152616,271339r3090,-92507l192688,166522v24672,-6181,36982,-16431,36982,-30853l229670,129489v-2060,-8190,-9271,-14371,-21581,-18492c195779,110997,187538,109967,183417,107907v-2060,-2009,-9271,-3090,-21581,-3090l161836,43163c161836,14370,148444,,121763,r-6181,c97091,2060,83699,24672,75510,67835r,30852l75510,110997r-36982,3091l20037,120269v-8241,2060,-14370,9271,-18491,21581c-2575,164513,1546,181923,13856,194284v6181,6181,14371,9271,24672,9271l47799,203555r27763,-6180l81742,197375v2009,34973,7211,67834,15401,98687l100233,302243,44709,314553r-21581,6181c14886,326915,8757,336134,4636,348496v-6180,22663,-1081,40072,15401,52434c28227,409171,40588,410201,57019,404020r30852,-9271l155706,370077r61654,-21581c229773,344272,238993,340203,245174,336083xe" filled="f" stroked="f" strokeweight=".14289mm">
                  <v:stroke joinstyle="miter"/>
                  <v:path arrowok="t" o:connecttype="custom" o:connectlocs="245175,336084;257485,314502;254394,305231;211232,286740;201960,286740;152617,292921;152617,271340;155707,178832;192689,166522;229671,135669;229671,129489;208090,110997;183418,107907;161837,104817;161837,43163;121763,0;115582,0;75510,67835;75510,98687;75510,110997;38528,114088;20037,120269;1546,141850;13856,194284;38528,203556;47799,203556;75562,197375;81742,197375;97143,296063;100233,302244;44709,314554;23128,320735;4636,348497;20037,400931;57019,404021;87871,394750;155707,370078;217361,348497;245175,336084" o:connectangles="0,0,0,0,0,0,0,0,0,0,0,0,0,0,0,0,0,0,0,0,0,0,0,0,0,0,0,0,0,0,0,0,0,0,0,0,0,0,0"/>
                </v:shape>
                <v:shape id="任意多边形: 形状 34" o:spid="_x0000_s1057" style="position:absolute;left:41529;top:381;width:4120;height:6335;visibility:visible;mso-wrap-style:square;v-text-anchor:middle" coordsize="412055,6335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" path="m369871,249706c341079,227094,312286,213754,283546,209633v-16483,,-24672,-4120,-24672,-12310c258874,187022,266085,174711,280455,160341r27762,-30853c318519,108937,323618,94515,323618,86326r,-15401c319497,48314,307136,30853,286636,18491,263973,8190,239301,2060,212620,,165286,,131394,1082,110843,3090,88180,7211,71800,12362,61499,18491,51198,24672,46098,34973,46098,49344v,10301,3091,18491,9272,24671c65671,84317,81072,89416,101623,89416v4121,,14370,-2009,30853,-6181c136596,81226,147876,80145,166419,80145v36982,,55524,8241,55524,24672c221943,110997,216793,121299,206543,135669r-18491,27762c177750,179914,159259,194284,132527,206594v-4120,2061,-12310,3091,-24672,3091l95545,209685r-24672,6181c58563,224107,52382,233326,52382,243628v,10301,1031,16482,3091,18491c61654,280610,79063,289881,107907,289881r3090,40072c110997,348444,102756,376207,86325,413189,71955,439921,55473,460523,36982,474842l18491,490243c6181,498484,,506725,,514915v,6181,1030,10301,3090,12310c7211,533406,15401,536496,27762,536496v12310,,20551,-1030,24672,-3090c56555,531397,61705,530316,67835,530316v10301,-4121,25701,-13341,46253,-27763l151070,456300v18491,-28792,27762,-67835,27762,-117178c178832,314450,175742,298019,169561,289778v8189,-2009,24671,-3090,49343,-3090l221995,286688r3090,l225085,323670v-4120,26732,-10301,55524,-18491,86325c196293,446977,187022,472730,178832,487101v-20551,32913,-36982,52434,-49344,58615l110997,561117v-12310,8241,-18491,17461,-18491,27762c92506,595059,93536,599180,95597,601189v10301,6181,18491,9271,24672,9271c134639,610460,148031,607370,160341,601189v24672,-10302,40072,-18491,46253,-24672l243576,530264v6181,-12310,16431,-40073,30853,-83235c286739,405926,292920,376104,292920,357613r3090,-24672c296010,322639,293950,311359,289829,298998r33944,21581c336083,341130,342263,365802,342263,394595v,28792,-5150,61654,-15400,98687c316561,530264,307290,549837,299101,551897v-4121,4120,-12310,5151,-24672,3090c257947,554987,247697,556069,243576,558078v-6181,2060,-9271,11331,-9271,27762c234305,600210,244606,614632,265158,629003v10301,6181,24671,6181,43162,c324751,626942,340203,616692,354574,598150v20551,-24672,35951,-54443,46253,-89416c411128,471752,416228,415197,416228,339122v-104,-34922,-15504,-64745,-46357,-89416xe" filled="f" stroked="f" strokeweight=".14289mm">
                  <v:stroke joinstyle="miter"/>
                  <v:path arrowok="t" o:connecttype="custom" o:connectlocs="369871,249706;283546,209633;258874,197323;280455,160341;308217,129488;323618,86326;323618,70925;286636,18491;212620,0;110843,3090;61499,18491;46098,49344;55370,74015;101623,89416;132476,83235;166419,80145;221943,104817;206543,135669;188052,163431;132527,206594;107855,209685;95545,209685;70873,215866;52382,243628;55473,262119;107907,289881;110997,329953;86325,413189;36982,474842;18491,490243;0,514915;3090,527225;27762,536496;52434,533406;67835,530316;114088,502553;151070,456300;178832,339122;169561,289778;218904,286688;221995,286688;225085,286688;225085,323670;206594,409995;178832,487101;129488,545716;110997,561117;92506,588879;95597,601189;120269,610460;160341,601189;206594,576517;243576,530264;274429,447029;292920,357613;296010,332941;289829,298998;323773,320579;342263,394595;326863,493282;299101,551897;274429,554987;243576,558078;234305,585840;265158,629003;308320,629003;354574,598150;400827,508734;416228,339122;369871,249706" o:connectangles="0,0,0,0,0,0,0,0,0,0,0,0,0,0,0,0,0,0,0,0,0,0,0,0,0,0,0,0,0,0,0,0,0,0,0,0,0,0,0,0,0,0,0,0,0,0,0,0,0,0,0,0,0,0,0,0,0,0,0,0,0,0,0,0,0,0,0,0,0,0"/>
                </v:shape>
                <v:shape id="任意多边形: 形状 35" o:spid="_x0000_s1058" style="position:absolute;left:34226;top:3937;width:567;height:154;visibility:visible;mso-wrap-style:square;v-text-anchor:middle" coordsize="56657,154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" path="m,l57585,r,18182l,18182,,xe" filled="f" stroked="f" strokeweight=".14289mm">
                  <v:stroke joinstyle="miter"/>
                  <v:path arrowok="t" o:connecttype="custom" o:connectlocs="0,0;57586,0;57586,18182;0,18182" o:connectangles="0,0,0,0"/>
                </v:shape>
                <v:shape id="任意多边形: 形状 36" o:spid="_x0000_s1059" style="position:absolute;left:34417;top:4064;width:103;height:1957;visibility:visible;mso-wrap-style:square;v-text-anchor:middle" coordsize="10301,1957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" path="m,l13289,r,198817l,198817,,xe" filled="f" stroked="f" strokeweight=".14289mm">
                  <v:stroke joinstyle="miter"/>
                  <v:path arrowok="t" o:connecttype="custom" o:connectlocs="0,0;13289,0;13289,198817;0,198817" o:connectangles="0,0,0,0"/>
                </v:shape>
                <v:shape id="任意多边形: 形状 37" o:spid="_x0000_s1060" style="position:absolute;left:24130;top:635;width:5150;height:3193;visibility:visible;mso-wrap-style:square;v-text-anchor:middle" coordsize="515069,3193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" path="m52640,311411v32861,,80196,-13340,141850,-40072c227352,256968,257174,245636,283906,237395r70925,33944l428847,308320v24672,8242,41102,12311,49343,12311c498742,320631,512133,313420,518263,299049v6181,-18491,-12310,-39042,-55525,-61654l367141,197323v43163,-22612,72934,-42133,89417,-58615c481229,116097,493539,95545,493539,77054v,-16430,-8241,-29771,-24672,-40072c438015,12310,380482,,296165,,213908,,146074,6181,92661,18491,72110,24672,61808,33891,61808,46253v,10302,12311,15401,36982,15401l130209,59336v309,1957,1236,3811,2679,5202c134690,66289,137060,67268,139532,67216v2473,-51,4842,-1081,6593,-2884c147773,62632,148700,60315,148752,57945r21015,-1545l169870,64487v51,2523,1082,4893,2833,6644c174506,72882,176875,73861,179347,73809v2472,-51,4842,-1081,6593,-2884c187691,69122,188618,66701,188567,64178r-155,-9014l209427,54185r206,12620c209685,69328,210715,71698,212466,73449v1803,1751,4172,2730,6644,2678c221583,76076,223952,75045,225703,73243v1751,-1803,2679,-4224,2627,-6748l228124,53258r18594,-876c247542,52382,248315,52382,249139,52382r206,14371c249396,69277,250427,71646,252178,73397v1803,1752,4172,2730,6644,2679c261295,76024,263664,74994,265415,73191v1751,-1802,2679,-4223,2627,-6747l267836,52485v7366,104,14319,310,20912,516l289005,71286v52,2523,1082,4893,2833,6644c293641,79681,296010,80660,298483,80608v2472,-51,4841,-1081,6592,-2884c306827,75921,307754,73500,307702,70977r-257,-17152c315068,54288,322124,54803,328563,55473r309,20294c328923,78290,329953,80660,331704,82411v1803,1751,4173,2730,6645,2678c340821,85038,343191,84008,344942,82205v1751,-1803,2678,-4224,2627,-6747l347311,57842v6387,1082,11898,2267,16483,3657c382284,69740,393564,77981,397736,86171v2009,6181,2009,13392,,21581c395676,115994,391556,123153,385426,129334v-10301,10301,-18491,16482,-24672,18491c354574,151945,338092,159156,311411,169406r-6181,3091l289829,166316v-4120,-2009,-34973,-13340,-92506,-33943c185013,128252,144889,116972,77054,98430,56503,94309,41102,92249,30801,92249r-9271,l15349,95339r,3091c15349,102550,18440,106671,24620,110740r30853,18491l83235,141541r123359,58615l61654,231008c20500,247491,,263921,,280352r3090,12310c11486,305230,27968,311411,52640,311411xe" filled="f" stroked="f" strokeweight=".14289mm">
                  <v:stroke joinstyle="miter"/>
                  <v:path arrowok="t" o:connecttype="custom" o:connectlocs="52640,311412;194490,271340;283906,237396;354831,271340;428847,308321;478190,320632;518263,299050;462738,237396;367141,197324;456558,138708;493539,77054;468867,36982;296165,0;92661,18491;61808,46253;98790,61654;130209,59336;132888,64538;139532,67216;146125,64332;148752,57945;169767,56400;169870,64487;172703,71131;179347,73809;185940,70925;188567,64178;188412,55164;209427,54185;209633,66805;212466,73449;219110,76127;225703,73243;228330,66495;228124,53258;246718,52382;249139,52382;249345,66753;252178,73397;258822,76076;265415,73191;268042,66444;267836,52485;288748,53001;289005,71286;291838,77930;298483,80608;305075,77724;307702,70977;307445,53825;328563,55473;328872,75767;331704,82411;338349,85089;344942,82205;347569,75458;347311,57842;363794,61499;397736,86171;397736,107752;385426,129334;360754,147825;311411,169407;305230,172498;289829,166317;197323,132373;77054,98430;30801,92249;21530,92249;15349,95339;15349,98430;24620,110740;55473,129231;83235,141541;206594,200157;61654,231009;0,280353;3090,292663;52640,311412" o:connectangles="0,0,0,0,0,0,0,0,0,0,0,0,0,0,0,0,0,0,0,0,0,0,0,0,0,0,0,0,0,0,0,0,0,0,0,0,0,0,0,0,0,0,0,0,0,0,0,0,0,0,0,0,0,0,0,0,0,0,0,0,0,0,0,0,0,0,0,0,0,0,0,0,0,0,0,0,0,0,0"/>
                </v:shape>
                <v:shape id="任意多边形: 形状 38" o:spid="_x0000_s1061" style="position:absolute;left:31750;top:1587;width:5665;height:5872;visibility:visible;mso-wrap-style:square;v-text-anchor:middle" coordsize="566576,587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" path="m558129,36982c551949,32861,538557,28792,518057,24672l419370,15401c316562,5099,229206,,157251,l92507,c74016,,53464,3090,30853,9271,10301,15452,,27762,,46253,,58563,11280,70925,33943,83235r49344,3091c116148,86326,140820,85295,157302,83235v14371,-2009,33943,-3090,58615,-3090l231318,80145v-4121,20551,-6181,35952,-6181,46253l225137,129488r-107907,9272c88438,142880,68916,147001,58615,151070v-16482,6181,-24672,15400,-24672,27762c33943,185013,42133,190164,58615,194233,40124,208603,30853,226115,30853,246667r,3090l43163,305282r9271,46253c56555,368017,68865,400878,89416,450222v6181,10302,12310,17461,18491,21582l120217,477984r6181,-3090l132579,465623v2009,-12311,2009,-22612,,-30853c130519,430650,129489,420400,129489,403917v,-22611,-1082,-41102,-3091,-55524c124338,342212,123308,328872,123308,308321r,-43163c123308,242546,122226,226115,120217,215814r-6181,-18491l221944,194233r9889,360l231833,506004v,11022,2627,21788,7520,30595l265055,583162v2112,3811,5408,6077,8859,6077c277417,589239,280713,586973,282773,583162r25702,-46563c313317,527792,315944,517026,315995,506004r,-308063c362866,204122,396294,213136,416228,225085v22611,12310,33943,32913,33943,61654c450171,313471,442960,344324,428589,379245v-10301,30853,-15400,54495,-15400,70926c413189,464541,421379,471752,437861,471752v10301,,17460,-1082,21581,-3090c471752,462481,482054,452231,490295,437809r15400,-30853c530367,357613,542677,313420,542677,274377v,-47283,-17461,-82205,-52434,-104868c463511,153079,417258,140717,351484,132527v-16483,,-26733,-1030,-30853,-3090l323721,86274r,-6181l323721,77003v22612,-2009,62684,-3091,120269,-3091l508734,70822v39042,,58615,,58615,c567349,70822,567349,63611,567349,49241v52,-6078,-3039,-10199,-9220,-12259xm245173,133042v,-15915,12877,-28792,28792,-28792c289881,104250,302758,117127,302758,133042r,36210l245173,169252r,-36210xm245225,195057r51,l245276,212930r57585,l302861,197066r52,l302913,446668r-22200,-51l280713,446668r-13289,l267424,446617r-22199,l245225,195057xm302861,505901v,1597,-103,3194,-258,4790c302037,516048,300492,521147,298174,525577r-24157,43472l298019,525628v2369,-4378,3863,-9477,4430,-14834l248058,510794r,-51c247233,510743,246409,510846,245585,511103v-206,-1699,-309,-3451,-309,-5150l245276,464799r57688,l302861,505901xe" filled="f" stroked="f" strokeweight=".14289mm">
                  <v:stroke joinstyle="miter"/>
                  <v:path arrowok="t" o:connecttype="custom" o:connectlocs="558129,36982;518057,24672;419370,15401;157251,0;92507,0;30853,9271;0,46253;33943,83235;83287,86326;157302,83235;215917,80145;231318,80145;225137,126398;225137,129488;117230,138760;58615,151070;33943,178832;58615,194233;30853,246667;30853,249757;43163,305282;52434,351535;89416,450222;107907,471804;120217,477984;126398,474894;132579,465623;132579,434770;129489,403917;126398,348393;123308,308321;123308,265158;120217,215814;114036,197323;221944,194233;231833,194593;231833,506004;239353,536599;265055,583162;273914,589239;282773,583162;308475,536599;315995,506004;315995,197941;416228,225085;450171,286739;428589,379245;413189,450171;437861,471752;459442,468662;490295,437809;505695,406956;542677,274377;490243,169509;351484,132527;320631,129437;323721,86274;323721,80093;323721,77003;443990,73912;508734,70822;567349,70822;567349,49241;558129,36982;245173,133042;273965,104250;302758,133042;302758,169252;245173,169252;245173,133042;245225,195057;245276,195057;245276,212930;302861,212930;302861,197066;302913,197066;302913,446668;280713,446617;280713,446668;267424,446668;267424,446617;245225,446617;245225,195057;302861,505901;302603,510691;298174,525577;274017,569049;298019,525628;302449,510794;248058,510794;248058,510743;245585,511103;245276,505953;245276,464799;302964,464799;302861,505901" o:connectangles="0,0,0,0,0,0,0,0,0,0,0,0,0,0,0,0,0,0,0,0,0,0,0,0,0,0,0,0,0,0,0,0,0,0,0,0,0,0,0,0,0,0,0,0,0,0,0,0,0,0,0,0,0,0,0,0,0,0,0,0,0,0,0,0,0,0,0,0,0,0,0,0,0,0,0,0,0,0,0,0,0,0,0,0,0,0,0,0,0,0,0,0,0,0,0,0"/>
                </v:shape>
                <v:shape id="任意多边形: 形状 39" o:spid="_x0000_s1062" style="position:absolute;left:18161;top:1397;width:824;height:1442;visibility:visible;mso-wrap-style:square;v-text-anchor:middle" coordsize="82411,1442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" path="m61705,30853c49395,10301,34973,,18543,,14422,,11332,1082,9271,3090,3090,5151,,14422,,30853l,61705v10301,36982,20551,62736,30853,77106c39042,147052,47283,150143,55524,148082v8190,-2008,12311,-4120,12311,-6180l77106,123411v4120,-12311,6181,-22612,6181,-30853c83287,72007,76024,51455,61705,30853xe" filled="f" stroked="f" strokeweight=".14289mm">
                  <v:stroke joinstyle="miter"/>
                  <v:path arrowok="t" o:connecttype="custom" o:connectlocs="61705,30853;18543,0;9271,3090;0,30853;0,61705;30853,138811;55524,148082;67835,141902;77106,123411;83287,92558;61705,30853" o:connectangles="0,0,0,0,0,0,0,0,0,0,0"/>
                </v:shape>
                <v:shape id="任意多边形: 形状 40" o:spid="_x0000_s1063" style="position:absolute;left:14795;width:3245;height:6644;visibility:visible;mso-wrap-style:square;v-text-anchor:middle" coordsize="324493,6644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" path="m305848,257483v14371,-26680,21581,-51352,21581,-74015c327429,167037,324339,152615,318158,140305,307857,119754,299667,107443,293486,103323,283185,95133,271905,89982,259543,87922l225600,78651,194748,75561r-24672,c153594,75561,140253,76642,130003,78651v-5717,1442,-10971,2987,-15709,4687c95133,75045,85192,53258,92094,33170,96524,20139,108628,11949,121659,11692r,c121659,18130,126913,23384,133351,23384v6439,,11692,-5254,11692,-11692c145043,5254,139790,,133351,v-4584,,-8498,2678,-10404,6490c107340,6181,92558,15916,87253,31471v-7211,21014,1957,43729,20602,54339c97399,90240,89931,95442,85553,101366,81535,94412,75767,88592,68607,84523,57997,78497,45738,77003,33994,80248,16328,85141,5254,102087,7108,119702,2936,121505,,125625,,130467v,6438,5254,11692,11692,11692c18130,142159,23384,136905,23384,130467v,-6284,-4945,-11383,-11177,-11641c10816,103786,20345,89364,35385,85244v10405,-2884,21324,-1545,30698,3811c73346,93176,79012,99305,82566,106671v-1185,2833,-1803,5820,-1803,8962l80763,118723r3090,64745c83853,193769,88952,211230,99254,235902v10301,26732,27762,52434,52434,77106c159877,321249,170179,325318,182540,325318r-3090,21581c177390,361270,177390,378782,179450,399333v2009,14371,3090,30853,3090,49344c182540,485659,185631,522692,191812,559674r-12310,3091c181510,560756,172291,562765,151739,568945r,-86325c151739,468249,152769,455939,154830,445638v,-20551,-1082,-36982,-3091,-49344c147619,373683,138348,362351,123977,362351r-6181,c107495,366472,99305,372653,93124,380842v-6180,8241,-9271,21582,-9271,40073l93124,494930r9272,36982l111667,581256r-3090,l90086,590527v-12311,8241,-18491,19573,-18491,33943c71595,632659,72625,638840,74685,642961v2009,8190,7211,14370,15401,18491c100387,667633,112697,667633,127068,661452r33943,-12310l287460,599798r24672,-12310c320321,581307,324442,575178,324442,568997v,-4121,-1081,-7211,-3090,-9271c319291,553545,315171,549424,309042,547416r-21582,l281279,547416r-15400,c253569,547416,245327,548497,241207,550506v,-34973,1030,-59593,3090,-74015c256607,476491,265879,475461,272060,473400r24671,-6181c309042,467219,315222,460008,315222,445638r,-3090c311102,430237,308011,423026,305951,420966r-12310,-6181c287460,408604,275150,405514,256659,405514r-9271,-3090c249396,392122,250478,370541,250478,337679r,-6180c250478,319188,249396,311977,247388,309917v22508,-10301,42029,-27814,58460,-52434xm97554,168016v-8808,-22097,-4018,-47747,12825,-65002c127222,85759,152769,80299,175020,88540l97554,168016xm216484,296062v-25651,2781,-46408,-8241,-62633,-27608c135412,246461,119857,221943,102705,199023r45583,-45584l239507,244658r15195,-15195c254702,229463,163483,138245,163483,138245v12053,-12053,23899,-24209,36158,-36004c202474,99563,214990,105435,218338,106413v14679,4378,29565,8602,44090,13547c275047,124286,287460,130415,296268,140408v10507,11949,14782,28380,14576,44296c310432,214526,298689,246255,277519,267475v-16018,15968,-38527,26166,-61035,28587xe" filled="f" stroked="f" strokeweight=".14289mm">
                  <v:stroke joinstyle="miter"/>
                  <v:path arrowok="t" o:connecttype="custom" o:connectlocs="305849,257483;327430,183468;318159,140305;293487,103323;259544,87922;225601,78651;194749,75561;170077,75561;130003,78651;114294,83338;92094,33170;121659,11692;121659,11692;133351,23384;145043,11692;133351,0;122947,6490;87253,31471;107855,85810;85553,101366;68607,84523;33994,80248;7108,119702;0,130467;11692,142159;23384,130467;12207,118826;35385,85244;66083,89055;82566,106671;80763,115633;80763,118723;83853,183468;99254,235902;151688,313008;182541,325318;179451,346899;179451,399333;182541,448677;191813,559674;179503,562765;151739,568945;151739,482620;154830,445638;151739,396294;123977,362351;117796,362351;93124,380842;83853,420915;93124,494930;102396,531912;111667,581256;108577,581256;90086,590527;71595,624470;74685,642961;90086,661452;127068,661452;161011,649142;287461,599798;312133,587488;324443,568997;321353,559726;309043,547416;287461,547416;281280,547416;265880,547416;241208,550506;244298,476491;272061,473400;296732,467219;315223,445638;315223,442548;305952,420966;293642,414785;256660,405514;247389,402424;250479,337679;250479,331499;247389,309917;305849,257483;97554,168016;110379,103014;175021,88540;97554,168016;216485,296062;153851,268454;102705,199023;148288,153439;239508,244658;254703,229463;163484,138245;199642,102241;218339,106413;262429,119960;296269,140408;310845,184704;277520,267475;216485,296062" o:connectangles="0,0,0,0,0,0,0,0,0,0,0,0,0,0,0,0,0,0,0,0,0,0,0,0,0,0,0,0,0,0,0,0,0,0,0,0,0,0,0,0,0,0,0,0,0,0,0,0,0,0,0,0,0,0,0,0,0,0,0,0,0,0,0,0,0,0,0,0,0,0,0,0,0,0,0,0,0,0,0,0,0,0,0,0,0,0,0,0,0,0,0,0,0,0,0,0,0,0,0"/>
                </v:shape>
              </v:group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32507E"/>
    <w:multiLevelType w:val="multilevel"/>
    <w:tmpl w:val="2DEC3220"/>
    <w:styleLink w:val="22"/>
    <w:lvl w:ilvl="0">
      <w:start w:val="2"/>
      <w:numFmt w:val="decimal"/>
      <w:lvlText w:val="%1"/>
      <w:lvlJc w:val="left"/>
      <w:pPr>
        <w:ind w:left="6378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6945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371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7937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8504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921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978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034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1055" w:hanging="1700"/>
      </w:pPr>
      <w:rPr>
        <w:rFonts w:hint="eastAsia"/>
      </w:rPr>
    </w:lvl>
  </w:abstractNum>
  <w:abstractNum w:abstractNumId="1" w15:restartNumberingAfterBreak="0">
    <w:nsid w:val="096E7C29"/>
    <w:multiLevelType w:val="hybridMultilevel"/>
    <w:tmpl w:val="B7247762"/>
    <w:lvl w:ilvl="0" w:tplc="F140A372">
      <w:start w:val="1"/>
      <w:numFmt w:val="decimal"/>
      <w:lvlText w:val="4.3.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9F5571"/>
    <w:multiLevelType w:val="multilevel"/>
    <w:tmpl w:val="1AC685AA"/>
    <w:styleLink w:val="25"/>
    <w:lvl w:ilvl="0">
      <w:start w:val="4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51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 w15:restartNumberingAfterBreak="0">
    <w:nsid w:val="0C64179A"/>
    <w:multiLevelType w:val="hybridMultilevel"/>
    <w:tmpl w:val="490CA55C"/>
    <w:lvl w:ilvl="0" w:tplc="B9D2453A">
      <w:start w:val="1"/>
      <w:numFmt w:val="decimal"/>
      <w:lvlText w:val="4.3.5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E20218DC">
      <w:start w:val="1"/>
      <w:numFmt w:val="decimal"/>
      <w:lvlText w:val="4.3.10.%4"/>
      <w:lvlJc w:val="left"/>
      <w:pPr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CE73E27"/>
    <w:multiLevelType w:val="multilevel"/>
    <w:tmpl w:val="0409001D"/>
    <w:styleLink w:val="18"/>
    <w:lvl w:ilvl="0">
      <w:start w:val="2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1CB3BE3"/>
    <w:multiLevelType w:val="hybridMultilevel"/>
    <w:tmpl w:val="55ACFE5E"/>
    <w:lvl w:ilvl="0" w:tplc="B9D2453A">
      <w:start w:val="1"/>
      <w:numFmt w:val="decimal"/>
      <w:lvlText w:val="4.3.5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F7E80BB2">
      <w:start w:val="1"/>
      <w:numFmt w:val="decimal"/>
      <w:lvlText w:val="4.3.7.%4"/>
      <w:lvlJc w:val="left"/>
      <w:pPr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3C06E02"/>
    <w:multiLevelType w:val="hybridMultilevel"/>
    <w:tmpl w:val="6E1A7232"/>
    <w:lvl w:ilvl="0" w:tplc="CAEC4FF8">
      <w:start w:val="1"/>
      <w:numFmt w:val="decimal"/>
      <w:lvlText w:val="4.3.6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8371C05"/>
    <w:multiLevelType w:val="multilevel"/>
    <w:tmpl w:val="DB561C8C"/>
    <w:styleLink w:val="21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18786D86"/>
    <w:multiLevelType w:val="multilevel"/>
    <w:tmpl w:val="0409001D"/>
    <w:styleLink w:val="2"/>
    <w:lvl w:ilvl="0">
      <w:start w:val="5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1C371264"/>
    <w:multiLevelType w:val="hybridMultilevel"/>
    <w:tmpl w:val="91E6AB7A"/>
    <w:lvl w:ilvl="0" w:tplc="B9D2453A">
      <w:start w:val="1"/>
      <w:numFmt w:val="decimal"/>
      <w:lvlText w:val="4.3.5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D778C5B4">
      <w:start w:val="1"/>
      <w:numFmt w:val="decimal"/>
      <w:lvlText w:val="4.3.9.%4"/>
      <w:lvlJc w:val="left"/>
      <w:pPr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2136154"/>
    <w:multiLevelType w:val="multilevel"/>
    <w:tmpl w:val="B09A8630"/>
    <w:styleLink w:val="7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 w15:restartNumberingAfterBreak="0">
    <w:nsid w:val="222C2E50"/>
    <w:multiLevelType w:val="hybridMultilevel"/>
    <w:tmpl w:val="E820C86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3D26237"/>
    <w:multiLevelType w:val="hybridMultilevel"/>
    <w:tmpl w:val="6520F3A2"/>
    <w:lvl w:ilvl="0" w:tplc="58149270">
      <w:start w:val="1"/>
      <w:numFmt w:val="decimal"/>
      <w:lvlText w:val="4.3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58051F5"/>
    <w:multiLevelType w:val="hybridMultilevel"/>
    <w:tmpl w:val="8C840500"/>
    <w:lvl w:ilvl="0" w:tplc="B9D2453A">
      <w:start w:val="1"/>
      <w:numFmt w:val="decimal"/>
      <w:lvlText w:val="4.3.5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C78AB656">
      <w:start w:val="1"/>
      <w:numFmt w:val="decimal"/>
      <w:lvlText w:val="4.3.5.%4"/>
      <w:lvlJc w:val="left"/>
      <w:pPr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82016E6"/>
    <w:multiLevelType w:val="hybridMultilevel"/>
    <w:tmpl w:val="D1460512"/>
    <w:lvl w:ilvl="0" w:tplc="B9F4590E">
      <w:start w:val="1"/>
      <w:numFmt w:val="decimal"/>
      <w:lvlText w:val="4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CC7045D"/>
    <w:multiLevelType w:val="hybridMultilevel"/>
    <w:tmpl w:val="59662DE4"/>
    <w:lvl w:ilvl="0" w:tplc="89C276F0">
      <w:start w:val="1"/>
      <w:numFmt w:val="decimal"/>
      <w:lvlText w:val="4.3.4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E0363980">
      <w:start w:val="1"/>
      <w:numFmt w:val="decimal"/>
      <w:lvlText w:val="4.3.4.%4"/>
      <w:lvlJc w:val="left"/>
      <w:pPr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0F85D83"/>
    <w:multiLevelType w:val="hybridMultilevel"/>
    <w:tmpl w:val="E1203042"/>
    <w:lvl w:ilvl="0" w:tplc="D36EAA40">
      <w:start w:val="1"/>
      <w:numFmt w:val="decimal"/>
      <w:lvlText w:val="4.3.7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22B688F"/>
    <w:multiLevelType w:val="multilevel"/>
    <w:tmpl w:val="177C61B8"/>
    <w:styleLink w:val="23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 w15:restartNumberingAfterBreak="0">
    <w:nsid w:val="345F5A49"/>
    <w:multiLevelType w:val="hybridMultilevel"/>
    <w:tmpl w:val="2CE26000"/>
    <w:lvl w:ilvl="0" w:tplc="7206EE22">
      <w:start w:val="1"/>
      <w:numFmt w:val="decimal"/>
      <w:lvlText w:val="2.%1"/>
      <w:lvlJc w:val="left"/>
      <w:pPr>
        <w:ind w:left="704" w:hanging="42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9" w15:restartNumberingAfterBreak="0">
    <w:nsid w:val="36396146"/>
    <w:multiLevelType w:val="hybridMultilevel"/>
    <w:tmpl w:val="E3A4AE1E"/>
    <w:lvl w:ilvl="0" w:tplc="D59668CC">
      <w:start w:val="1"/>
      <w:numFmt w:val="decimal"/>
      <w:lvlText w:val="7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89C67B7"/>
    <w:multiLevelType w:val="hybridMultilevel"/>
    <w:tmpl w:val="2BB8AAD0"/>
    <w:lvl w:ilvl="0" w:tplc="337EF4BC">
      <w:start w:val="1"/>
      <w:numFmt w:val="decimal"/>
      <w:lvlText w:val="4.3.2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D15E98B0">
      <w:start w:val="1"/>
      <w:numFmt w:val="decimal"/>
      <w:lvlText w:val="4.3.2.%4"/>
      <w:lvlJc w:val="left"/>
      <w:pPr>
        <w:ind w:left="2263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9604C73"/>
    <w:multiLevelType w:val="hybridMultilevel"/>
    <w:tmpl w:val="28DCF1F8"/>
    <w:lvl w:ilvl="0" w:tplc="8BF47AD8">
      <w:start w:val="1"/>
      <w:numFmt w:val="decimal"/>
      <w:lvlText w:val="4.3.4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E3E008F"/>
    <w:multiLevelType w:val="multilevel"/>
    <w:tmpl w:val="B6DA4FE2"/>
    <w:styleLink w:val="8"/>
    <w:lvl w:ilvl="0">
      <w:start w:val="8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3" w15:restartNumberingAfterBreak="0">
    <w:nsid w:val="3F66703E"/>
    <w:multiLevelType w:val="multilevel"/>
    <w:tmpl w:val="72BE5A4C"/>
    <w:styleLink w:val="10"/>
    <w:lvl w:ilvl="0">
      <w:start w:val="9"/>
      <w:numFmt w:val="decimal"/>
      <w:lvlText w:val="%1.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4" w15:restartNumberingAfterBreak="0">
    <w:nsid w:val="40814A25"/>
    <w:multiLevelType w:val="hybridMultilevel"/>
    <w:tmpl w:val="57221D56"/>
    <w:lvl w:ilvl="0" w:tplc="EEDC1942">
      <w:start w:val="1"/>
      <w:numFmt w:val="decimal"/>
      <w:lvlText w:val="4.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0886605"/>
    <w:multiLevelType w:val="multilevel"/>
    <w:tmpl w:val="2EE095BA"/>
    <w:styleLink w:val="13"/>
    <w:lvl w:ilvl="0">
      <w:start w:val="9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6" w15:restartNumberingAfterBreak="0">
    <w:nsid w:val="40EA1242"/>
    <w:multiLevelType w:val="multilevel"/>
    <w:tmpl w:val="377E5A98"/>
    <w:styleLink w:val="14"/>
    <w:lvl w:ilvl="0">
      <w:start w:val="10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7" w15:restartNumberingAfterBreak="0">
    <w:nsid w:val="425C7F19"/>
    <w:multiLevelType w:val="multilevel"/>
    <w:tmpl w:val="0409001D"/>
    <w:styleLink w:val="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8" w15:restartNumberingAfterBreak="0">
    <w:nsid w:val="42DA63CC"/>
    <w:multiLevelType w:val="hybridMultilevel"/>
    <w:tmpl w:val="82BCDCB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43677D7D"/>
    <w:multiLevelType w:val="multilevel"/>
    <w:tmpl w:val="E326DF82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none"/>
      <w:pStyle w:val="20"/>
      <w:lvlText w:val="9.1"/>
      <w:lvlJc w:val="left"/>
      <w:pPr>
        <w:ind w:left="576" w:hanging="576"/>
      </w:pPr>
      <w:rPr>
        <w:rFonts w:ascii="黑体" w:eastAsia="黑体"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0"/>
      <w:lvlText w:val="4.3.2.%4"/>
      <w:lvlJc w:val="left"/>
      <w:pPr>
        <w:ind w:left="864" w:hanging="864"/>
      </w:pPr>
      <w:rPr>
        <w:rFonts w:ascii="黑体" w:eastAsia="黑体"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0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0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30" w15:restartNumberingAfterBreak="0">
    <w:nsid w:val="4538336F"/>
    <w:multiLevelType w:val="multilevel"/>
    <w:tmpl w:val="0409001D"/>
    <w:styleLink w:val="50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1" w15:restartNumberingAfterBreak="0">
    <w:nsid w:val="47793BBB"/>
    <w:multiLevelType w:val="multilevel"/>
    <w:tmpl w:val="0409001D"/>
    <w:styleLink w:val="11"/>
    <w:lvl w:ilvl="0">
      <w:start w:val="5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2" w15:restartNumberingAfterBreak="0">
    <w:nsid w:val="48F0729B"/>
    <w:multiLevelType w:val="multilevel"/>
    <w:tmpl w:val="0409001D"/>
    <w:styleLink w:val="30"/>
    <w:lvl w:ilvl="0">
      <w:start w:val="5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3" w15:restartNumberingAfterBreak="0">
    <w:nsid w:val="49E633CE"/>
    <w:multiLevelType w:val="hybridMultilevel"/>
    <w:tmpl w:val="39A624FE"/>
    <w:lvl w:ilvl="0" w:tplc="756AD3F6">
      <w:start w:val="33"/>
      <w:numFmt w:val="decimal"/>
      <w:lvlText w:val="%1"/>
      <w:lvlJc w:val="left"/>
      <w:pPr>
        <w:ind w:left="384" w:hanging="38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4B4C5711"/>
    <w:multiLevelType w:val="multilevel"/>
    <w:tmpl w:val="101657D6"/>
    <w:styleLink w:val="12"/>
    <w:lvl w:ilvl="0">
      <w:start w:val="10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5" w15:restartNumberingAfterBreak="0">
    <w:nsid w:val="50EF2B30"/>
    <w:multiLevelType w:val="hybridMultilevel"/>
    <w:tmpl w:val="4A3EB0AE"/>
    <w:lvl w:ilvl="0" w:tplc="4A3EA55C">
      <w:start w:val="1"/>
      <w:numFmt w:val="decimal"/>
      <w:lvlText w:val="4.3.9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10D2AE3"/>
    <w:multiLevelType w:val="hybridMultilevel"/>
    <w:tmpl w:val="147C27CA"/>
    <w:lvl w:ilvl="0" w:tplc="DD2EC1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53593D38"/>
    <w:multiLevelType w:val="multilevel"/>
    <w:tmpl w:val="F2BEF278"/>
    <w:styleLink w:val="200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8" w15:restartNumberingAfterBreak="0">
    <w:nsid w:val="53D72624"/>
    <w:multiLevelType w:val="multilevel"/>
    <w:tmpl w:val="0409001D"/>
    <w:styleLink w:val="17"/>
    <w:lvl w:ilvl="0">
      <w:start w:val="2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9" w15:restartNumberingAfterBreak="0">
    <w:nsid w:val="53F34732"/>
    <w:multiLevelType w:val="hybridMultilevel"/>
    <w:tmpl w:val="12CA17E4"/>
    <w:lvl w:ilvl="0" w:tplc="BFB8777E">
      <w:start w:val="1"/>
      <w:numFmt w:val="decimal"/>
      <w:lvlText w:val="4.3.6.%1"/>
      <w:lvlJc w:val="left"/>
      <w:pPr>
        <w:ind w:left="29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7B1EACE4">
      <w:start w:val="1"/>
      <w:numFmt w:val="decimal"/>
      <w:lvlText w:val="4.3.6.%4"/>
      <w:lvlJc w:val="left"/>
      <w:pPr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57372172"/>
    <w:multiLevelType w:val="hybridMultilevel"/>
    <w:tmpl w:val="CE0E8580"/>
    <w:lvl w:ilvl="0" w:tplc="F2F8CA9E">
      <w:start w:val="1"/>
      <w:numFmt w:val="decimal"/>
      <w:lvlText w:val="4.3.10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5BE475EA"/>
    <w:multiLevelType w:val="multilevel"/>
    <w:tmpl w:val="1AC685AA"/>
    <w:numStyleLink w:val="25"/>
  </w:abstractNum>
  <w:abstractNum w:abstractNumId="42" w15:restartNumberingAfterBreak="0">
    <w:nsid w:val="5CAF713A"/>
    <w:multiLevelType w:val="hybridMultilevel"/>
    <w:tmpl w:val="07A0CD20"/>
    <w:lvl w:ilvl="0" w:tplc="674434F2">
      <w:start w:val="1"/>
      <w:numFmt w:val="decimal"/>
      <w:lvlText w:val="4.3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5F8F4EC0"/>
    <w:multiLevelType w:val="multilevel"/>
    <w:tmpl w:val="0409001D"/>
    <w:styleLink w:val="15"/>
    <w:lvl w:ilvl="0">
      <w:start w:val="1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4" w15:restartNumberingAfterBreak="0">
    <w:nsid w:val="60F849CF"/>
    <w:multiLevelType w:val="multilevel"/>
    <w:tmpl w:val="C8725FF0"/>
    <w:styleLink w:val="110"/>
    <w:lvl w:ilvl="0">
      <w:start w:val="9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5" w15:restartNumberingAfterBreak="0">
    <w:nsid w:val="61233410"/>
    <w:multiLevelType w:val="hybridMultilevel"/>
    <w:tmpl w:val="226E52AE"/>
    <w:lvl w:ilvl="0" w:tplc="FFA4BFEE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632D071C"/>
    <w:multiLevelType w:val="hybridMultilevel"/>
    <w:tmpl w:val="D7CEA7C2"/>
    <w:lvl w:ilvl="0" w:tplc="B9D2453A">
      <w:start w:val="1"/>
      <w:numFmt w:val="decimal"/>
      <w:lvlText w:val="4.3.5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DD963E6A">
      <w:start w:val="1"/>
      <w:numFmt w:val="decimal"/>
      <w:lvlText w:val="4.3.8.%4"/>
      <w:lvlJc w:val="left"/>
      <w:pPr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692151B3"/>
    <w:multiLevelType w:val="hybridMultilevel"/>
    <w:tmpl w:val="A68A6754"/>
    <w:lvl w:ilvl="0" w:tplc="934095A6">
      <w:start w:val="1"/>
      <w:numFmt w:val="decimal"/>
      <w:lvlText w:val="4.3.8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69E421B2"/>
    <w:multiLevelType w:val="multilevel"/>
    <w:tmpl w:val="9120E838"/>
    <w:styleLink w:val="60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9" w15:restartNumberingAfterBreak="0">
    <w:nsid w:val="6DD60317"/>
    <w:multiLevelType w:val="multilevel"/>
    <w:tmpl w:val="0409001D"/>
    <w:styleLink w:val="16"/>
    <w:lvl w:ilvl="0">
      <w:start w:val="12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3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0" w15:restartNumberingAfterBreak="0">
    <w:nsid w:val="72626A5B"/>
    <w:multiLevelType w:val="multilevel"/>
    <w:tmpl w:val="57328772"/>
    <w:lvl w:ilvl="0">
      <w:start w:val="1"/>
      <w:numFmt w:val="decimal"/>
      <w:lvlText w:val="%1."/>
      <w:lvlJc w:val="left"/>
      <w:pPr>
        <w:ind w:left="852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115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12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72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32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92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952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12" w:hanging="28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72" w:hanging="3240"/>
      </w:pPr>
      <w:rPr>
        <w:rFonts w:hint="default"/>
      </w:rPr>
    </w:lvl>
  </w:abstractNum>
  <w:abstractNum w:abstractNumId="51" w15:restartNumberingAfterBreak="0">
    <w:nsid w:val="72D2417B"/>
    <w:multiLevelType w:val="multilevel"/>
    <w:tmpl w:val="8738090C"/>
    <w:styleLink w:val="24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2" w15:restartNumberingAfterBreak="0">
    <w:nsid w:val="790F78CC"/>
    <w:multiLevelType w:val="multilevel"/>
    <w:tmpl w:val="44C6B282"/>
    <w:styleLink w:val="90"/>
    <w:lvl w:ilvl="0">
      <w:start w:val="9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3" w15:restartNumberingAfterBreak="0">
    <w:nsid w:val="7A282218"/>
    <w:multiLevelType w:val="hybridMultilevel"/>
    <w:tmpl w:val="8A8474F6"/>
    <w:lvl w:ilvl="0" w:tplc="41C8F86C">
      <w:start w:val="1"/>
      <w:numFmt w:val="decimal"/>
      <w:lvlText w:val="4.3.3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87125B14">
      <w:start w:val="1"/>
      <w:numFmt w:val="decimal"/>
      <w:lvlText w:val="4.3.3.%4"/>
      <w:lvlJc w:val="left"/>
      <w:pPr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7E4270B8"/>
    <w:multiLevelType w:val="multilevel"/>
    <w:tmpl w:val="4A143B0C"/>
    <w:styleLink w:val="19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9"/>
  </w:num>
  <w:num w:numId="2">
    <w:abstractNumId w:val="31"/>
  </w:num>
  <w:num w:numId="3">
    <w:abstractNumId w:val="8"/>
  </w:num>
  <w:num w:numId="4">
    <w:abstractNumId w:val="32"/>
  </w:num>
  <w:num w:numId="5">
    <w:abstractNumId w:val="27"/>
  </w:num>
  <w:num w:numId="6">
    <w:abstractNumId w:val="30"/>
  </w:num>
  <w:num w:numId="7">
    <w:abstractNumId w:val="14"/>
  </w:num>
  <w:num w:numId="8">
    <w:abstractNumId w:val="48"/>
  </w:num>
  <w:num w:numId="9">
    <w:abstractNumId w:val="10"/>
  </w:num>
  <w:num w:numId="10">
    <w:abstractNumId w:val="24"/>
  </w:num>
  <w:num w:numId="11">
    <w:abstractNumId w:val="45"/>
  </w:num>
  <w:num w:numId="12">
    <w:abstractNumId w:val="50"/>
  </w:num>
  <w:num w:numId="13">
    <w:abstractNumId w:val="22"/>
  </w:num>
  <w:num w:numId="14">
    <w:abstractNumId w:val="19"/>
  </w:num>
  <w:num w:numId="15">
    <w:abstractNumId w:val="52"/>
  </w:num>
  <w:num w:numId="16">
    <w:abstractNumId w:val="23"/>
  </w:num>
  <w:num w:numId="17">
    <w:abstractNumId w:val="44"/>
  </w:num>
  <w:num w:numId="18">
    <w:abstractNumId w:val="34"/>
  </w:num>
  <w:num w:numId="19">
    <w:abstractNumId w:val="25"/>
  </w:num>
  <w:num w:numId="20">
    <w:abstractNumId w:val="26"/>
  </w:num>
  <w:num w:numId="21">
    <w:abstractNumId w:val="43"/>
  </w:num>
  <w:num w:numId="22">
    <w:abstractNumId w:val="49"/>
  </w:num>
  <w:num w:numId="23">
    <w:abstractNumId w:val="36"/>
  </w:num>
  <w:num w:numId="24">
    <w:abstractNumId w:val="11"/>
  </w:num>
  <w:num w:numId="25">
    <w:abstractNumId w:val="38"/>
  </w:num>
  <w:num w:numId="26">
    <w:abstractNumId w:val="4"/>
  </w:num>
  <w:num w:numId="27">
    <w:abstractNumId w:val="54"/>
  </w:num>
  <w:num w:numId="28">
    <w:abstractNumId w:val="37"/>
  </w:num>
  <w:num w:numId="29">
    <w:abstractNumId w:val="7"/>
  </w:num>
  <w:num w:numId="30">
    <w:abstractNumId w:val="0"/>
  </w:num>
  <w:num w:numId="31">
    <w:abstractNumId w:val="50"/>
    <w:lvlOverride w:ilvl="0">
      <w:lvl w:ilvl="0">
        <w:start w:val="1"/>
        <w:numFmt w:val="decimal"/>
        <w:lvlText w:val="%1."/>
        <w:lvlJc w:val="left"/>
        <w:pPr>
          <w:ind w:left="852" w:hanging="420"/>
        </w:pPr>
        <w:rPr>
          <w:rFonts w:hint="eastAsia"/>
        </w:rPr>
      </w:lvl>
    </w:lvlOverride>
    <w:lvlOverride w:ilvl="1">
      <w:lvl w:ilvl="1" w:tentative="1">
        <w:start w:val="1"/>
        <w:numFmt w:val="lowerLetter"/>
        <w:lvlText w:val="%2)"/>
        <w:lvlJc w:val="left"/>
        <w:pPr>
          <w:ind w:left="840" w:hanging="42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1260" w:hanging="42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1680" w:hanging="420"/>
        </w:pPr>
      </w:lvl>
    </w:lvlOverride>
    <w:lvlOverride w:ilvl="4">
      <w:lvl w:ilvl="4" w:tentative="1">
        <w:start w:val="1"/>
        <w:numFmt w:val="lowerLetter"/>
        <w:lvlText w:val="%5)"/>
        <w:lvlJc w:val="left"/>
        <w:pPr>
          <w:ind w:left="2100" w:hanging="42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2520" w:hanging="42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2940" w:hanging="420"/>
        </w:pPr>
      </w:lvl>
    </w:lvlOverride>
    <w:lvlOverride w:ilvl="7">
      <w:lvl w:ilvl="7" w:tentative="1">
        <w:start w:val="1"/>
        <w:numFmt w:val="lowerLetter"/>
        <w:lvlText w:val="%8)"/>
        <w:lvlJc w:val="left"/>
        <w:pPr>
          <w:ind w:left="3360" w:hanging="42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3780" w:hanging="420"/>
        </w:pPr>
      </w:lvl>
    </w:lvlOverride>
  </w:num>
  <w:num w:numId="32">
    <w:abstractNumId w:val="17"/>
  </w:num>
  <w:num w:numId="33">
    <w:abstractNumId w:val="51"/>
  </w:num>
  <w:num w:numId="34">
    <w:abstractNumId w:val="18"/>
  </w:num>
  <w:num w:numId="35">
    <w:abstractNumId w:val="28"/>
  </w:num>
  <w:num w:numId="36">
    <w:abstractNumId w:val="2"/>
  </w:num>
  <w:num w:numId="37">
    <w:abstractNumId w:val="41"/>
    <w:lvlOverride w:ilvl="1">
      <w:lvl w:ilvl="1">
        <w:start w:val="1"/>
        <w:numFmt w:val="decimal"/>
        <w:lvlText w:val="%1.%2"/>
        <w:lvlJc w:val="left"/>
        <w:pPr>
          <w:ind w:left="851" w:hanging="567"/>
        </w:pPr>
        <w:rPr>
          <w:rFonts w:hint="eastAsia"/>
        </w:rPr>
      </w:lvl>
    </w:lvlOverride>
  </w:num>
  <w:num w:numId="38">
    <w:abstractNumId w:val="42"/>
  </w:num>
  <w:num w:numId="39">
    <w:abstractNumId w:val="20"/>
  </w:num>
  <w:num w:numId="40">
    <w:abstractNumId w:val="53"/>
  </w:num>
  <w:num w:numId="41">
    <w:abstractNumId w:val="15"/>
  </w:num>
  <w:num w:numId="42">
    <w:abstractNumId w:val="13"/>
  </w:num>
  <w:num w:numId="43">
    <w:abstractNumId w:val="39"/>
  </w:num>
  <w:num w:numId="44">
    <w:abstractNumId w:val="5"/>
  </w:num>
  <w:num w:numId="45">
    <w:abstractNumId w:val="46"/>
  </w:num>
  <w:num w:numId="46">
    <w:abstractNumId w:val="9"/>
  </w:num>
  <w:num w:numId="47">
    <w:abstractNumId w:val="3"/>
  </w:num>
  <w:num w:numId="48">
    <w:abstractNumId w:val="12"/>
  </w:num>
  <w:num w:numId="49">
    <w:abstractNumId w:val="21"/>
  </w:num>
  <w:num w:numId="50">
    <w:abstractNumId w:val="1"/>
  </w:num>
  <w:num w:numId="51">
    <w:abstractNumId w:val="6"/>
  </w:num>
  <w:num w:numId="52">
    <w:abstractNumId w:val="16"/>
  </w:num>
  <w:num w:numId="53">
    <w:abstractNumId w:val="47"/>
  </w:num>
  <w:num w:numId="54">
    <w:abstractNumId w:val="35"/>
  </w:num>
  <w:num w:numId="55">
    <w:abstractNumId w:val="40"/>
  </w:num>
  <w:num w:numId="56">
    <w:abstractNumId w:val="33"/>
  </w:num>
  <w:numIdMacAtCleanup w:val="4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1B7A"/>
    <w:rsid w:val="00000B24"/>
    <w:rsid w:val="000045DF"/>
    <w:rsid w:val="000053FE"/>
    <w:rsid w:val="00012A5F"/>
    <w:rsid w:val="00013236"/>
    <w:rsid w:val="00013753"/>
    <w:rsid w:val="00016D9B"/>
    <w:rsid w:val="000304EA"/>
    <w:rsid w:val="00031F54"/>
    <w:rsid w:val="000347FB"/>
    <w:rsid w:val="000360B2"/>
    <w:rsid w:val="00037E9F"/>
    <w:rsid w:val="000407D2"/>
    <w:rsid w:val="00042264"/>
    <w:rsid w:val="0004256F"/>
    <w:rsid w:val="0004348A"/>
    <w:rsid w:val="00045FFC"/>
    <w:rsid w:val="000476E3"/>
    <w:rsid w:val="00054C70"/>
    <w:rsid w:val="00055378"/>
    <w:rsid w:val="00057BD7"/>
    <w:rsid w:val="00061C54"/>
    <w:rsid w:val="00062B31"/>
    <w:rsid w:val="00064405"/>
    <w:rsid w:val="00066677"/>
    <w:rsid w:val="00066A71"/>
    <w:rsid w:val="00067D8B"/>
    <w:rsid w:val="00071A8D"/>
    <w:rsid w:val="00074C0F"/>
    <w:rsid w:val="000773AD"/>
    <w:rsid w:val="000812C8"/>
    <w:rsid w:val="00087126"/>
    <w:rsid w:val="0009154A"/>
    <w:rsid w:val="00091A2C"/>
    <w:rsid w:val="00095CB7"/>
    <w:rsid w:val="000A2129"/>
    <w:rsid w:val="000A2477"/>
    <w:rsid w:val="000A6F44"/>
    <w:rsid w:val="000B39C8"/>
    <w:rsid w:val="000B3C4B"/>
    <w:rsid w:val="000B5B6A"/>
    <w:rsid w:val="000B5FB9"/>
    <w:rsid w:val="000C0E4A"/>
    <w:rsid w:val="000C4305"/>
    <w:rsid w:val="000C5AE2"/>
    <w:rsid w:val="000D13F2"/>
    <w:rsid w:val="000D16E8"/>
    <w:rsid w:val="000D21CB"/>
    <w:rsid w:val="000D2240"/>
    <w:rsid w:val="000D7093"/>
    <w:rsid w:val="000F55B0"/>
    <w:rsid w:val="000F5BDB"/>
    <w:rsid w:val="001028B1"/>
    <w:rsid w:val="00106558"/>
    <w:rsid w:val="00106F91"/>
    <w:rsid w:val="00111D91"/>
    <w:rsid w:val="0011235A"/>
    <w:rsid w:val="0011410A"/>
    <w:rsid w:val="00116546"/>
    <w:rsid w:val="00124300"/>
    <w:rsid w:val="00134C10"/>
    <w:rsid w:val="00135279"/>
    <w:rsid w:val="00137075"/>
    <w:rsid w:val="0014221A"/>
    <w:rsid w:val="00151C3F"/>
    <w:rsid w:val="001529D2"/>
    <w:rsid w:val="001536A8"/>
    <w:rsid w:val="00155794"/>
    <w:rsid w:val="001603FD"/>
    <w:rsid w:val="00165326"/>
    <w:rsid w:val="00167B7D"/>
    <w:rsid w:val="00171E68"/>
    <w:rsid w:val="00173030"/>
    <w:rsid w:val="00182E2A"/>
    <w:rsid w:val="001831DE"/>
    <w:rsid w:val="001845D1"/>
    <w:rsid w:val="00184E65"/>
    <w:rsid w:val="00185AC6"/>
    <w:rsid w:val="00193B75"/>
    <w:rsid w:val="00193C6C"/>
    <w:rsid w:val="00195695"/>
    <w:rsid w:val="0019638F"/>
    <w:rsid w:val="00196580"/>
    <w:rsid w:val="001A1FA5"/>
    <w:rsid w:val="001A598C"/>
    <w:rsid w:val="001A637A"/>
    <w:rsid w:val="001B21E3"/>
    <w:rsid w:val="001C2674"/>
    <w:rsid w:val="001D641F"/>
    <w:rsid w:val="001E3E6F"/>
    <w:rsid w:val="001E5A61"/>
    <w:rsid w:val="001E6CB6"/>
    <w:rsid w:val="001F1188"/>
    <w:rsid w:val="001F24E5"/>
    <w:rsid w:val="001F2FAB"/>
    <w:rsid w:val="001F4994"/>
    <w:rsid w:val="001F6A24"/>
    <w:rsid w:val="0020594F"/>
    <w:rsid w:val="0020625C"/>
    <w:rsid w:val="002105E9"/>
    <w:rsid w:val="00210E8E"/>
    <w:rsid w:val="0021489C"/>
    <w:rsid w:val="00217A51"/>
    <w:rsid w:val="00230C0F"/>
    <w:rsid w:val="00232473"/>
    <w:rsid w:val="0023603C"/>
    <w:rsid w:val="002371EF"/>
    <w:rsid w:val="00241EF2"/>
    <w:rsid w:val="00242E46"/>
    <w:rsid w:val="00244665"/>
    <w:rsid w:val="00250C88"/>
    <w:rsid w:val="00253EFD"/>
    <w:rsid w:val="002568AA"/>
    <w:rsid w:val="00256A6B"/>
    <w:rsid w:val="00256CC2"/>
    <w:rsid w:val="0025760D"/>
    <w:rsid w:val="0026177C"/>
    <w:rsid w:val="00263484"/>
    <w:rsid w:val="002642DB"/>
    <w:rsid w:val="00264EA0"/>
    <w:rsid w:val="002715A3"/>
    <w:rsid w:val="002725B3"/>
    <w:rsid w:val="002741C6"/>
    <w:rsid w:val="00275869"/>
    <w:rsid w:val="0027767D"/>
    <w:rsid w:val="00284C89"/>
    <w:rsid w:val="00285C01"/>
    <w:rsid w:val="00285C57"/>
    <w:rsid w:val="00290AED"/>
    <w:rsid w:val="00292034"/>
    <w:rsid w:val="00297298"/>
    <w:rsid w:val="00297879"/>
    <w:rsid w:val="002A27C4"/>
    <w:rsid w:val="002A4B6F"/>
    <w:rsid w:val="002A50D1"/>
    <w:rsid w:val="002A5D6A"/>
    <w:rsid w:val="002A73E6"/>
    <w:rsid w:val="002A7454"/>
    <w:rsid w:val="002B3943"/>
    <w:rsid w:val="002B4BE5"/>
    <w:rsid w:val="002B5138"/>
    <w:rsid w:val="002C7BFF"/>
    <w:rsid w:val="002D0E9B"/>
    <w:rsid w:val="002D2DB2"/>
    <w:rsid w:val="002D396E"/>
    <w:rsid w:val="002D3A40"/>
    <w:rsid w:val="002D3FA3"/>
    <w:rsid w:val="002D7C3C"/>
    <w:rsid w:val="002D7F3F"/>
    <w:rsid w:val="002E2A16"/>
    <w:rsid w:val="002E37CB"/>
    <w:rsid w:val="002E4195"/>
    <w:rsid w:val="002E6B01"/>
    <w:rsid w:val="002E7DB0"/>
    <w:rsid w:val="002F04D7"/>
    <w:rsid w:val="002F2F3E"/>
    <w:rsid w:val="00305FC0"/>
    <w:rsid w:val="00306E63"/>
    <w:rsid w:val="003077AC"/>
    <w:rsid w:val="003079F9"/>
    <w:rsid w:val="003122ED"/>
    <w:rsid w:val="00313383"/>
    <w:rsid w:val="00315BEF"/>
    <w:rsid w:val="003169C1"/>
    <w:rsid w:val="0031765B"/>
    <w:rsid w:val="003176C8"/>
    <w:rsid w:val="00317A0D"/>
    <w:rsid w:val="00321263"/>
    <w:rsid w:val="00321EF0"/>
    <w:rsid w:val="00324B0E"/>
    <w:rsid w:val="00326CFA"/>
    <w:rsid w:val="003309F6"/>
    <w:rsid w:val="00331038"/>
    <w:rsid w:val="00337CE9"/>
    <w:rsid w:val="00342C3C"/>
    <w:rsid w:val="00342E80"/>
    <w:rsid w:val="003446B3"/>
    <w:rsid w:val="00344E02"/>
    <w:rsid w:val="003461D3"/>
    <w:rsid w:val="003470C1"/>
    <w:rsid w:val="003503AB"/>
    <w:rsid w:val="0035079F"/>
    <w:rsid w:val="00352469"/>
    <w:rsid w:val="00354123"/>
    <w:rsid w:val="00355149"/>
    <w:rsid w:val="003568DF"/>
    <w:rsid w:val="00364210"/>
    <w:rsid w:val="003646F3"/>
    <w:rsid w:val="00365B21"/>
    <w:rsid w:val="00367DAA"/>
    <w:rsid w:val="003715B0"/>
    <w:rsid w:val="00371A70"/>
    <w:rsid w:val="003751B9"/>
    <w:rsid w:val="00375D8D"/>
    <w:rsid w:val="003772AA"/>
    <w:rsid w:val="00383A2C"/>
    <w:rsid w:val="003858F9"/>
    <w:rsid w:val="003874A5"/>
    <w:rsid w:val="003933C3"/>
    <w:rsid w:val="00397654"/>
    <w:rsid w:val="003A4625"/>
    <w:rsid w:val="003A5839"/>
    <w:rsid w:val="003B0F1F"/>
    <w:rsid w:val="003B483D"/>
    <w:rsid w:val="003C3A5B"/>
    <w:rsid w:val="003D0041"/>
    <w:rsid w:val="003D104A"/>
    <w:rsid w:val="003D1406"/>
    <w:rsid w:val="003D2E41"/>
    <w:rsid w:val="003D42B9"/>
    <w:rsid w:val="003D644B"/>
    <w:rsid w:val="003E10CC"/>
    <w:rsid w:val="003E2634"/>
    <w:rsid w:val="003E4D39"/>
    <w:rsid w:val="003F1CF8"/>
    <w:rsid w:val="003F399A"/>
    <w:rsid w:val="00402872"/>
    <w:rsid w:val="004048F8"/>
    <w:rsid w:val="00406A9F"/>
    <w:rsid w:val="00407A74"/>
    <w:rsid w:val="00412C9D"/>
    <w:rsid w:val="004161B6"/>
    <w:rsid w:val="004203D1"/>
    <w:rsid w:val="004220D5"/>
    <w:rsid w:val="00423A07"/>
    <w:rsid w:val="0042612A"/>
    <w:rsid w:val="00433C2F"/>
    <w:rsid w:val="00433E1E"/>
    <w:rsid w:val="00434A2B"/>
    <w:rsid w:val="00437F93"/>
    <w:rsid w:val="00444271"/>
    <w:rsid w:val="0044517B"/>
    <w:rsid w:val="00446803"/>
    <w:rsid w:val="0044684F"/>
    <w:rsid w:val="00446C5B"/>
    <w:rsid w:val="0045119B"/>
    <w:rsid w:val="004551DF"/>
    <w:rsid w:val="00457057"/>
    <w:rsid w:val="00460A96"/>
    <w:rsid w:val="0046275A"/>
    <w:rsid w:val="00465CC7"/>
    <w:rsid w:val="00467CFC"/>
    <w:rsid w:val="00470953"/>
    <w:rsid w:val="004739E7"/>
    <w:rsid w:val="00474846"/>
    <w:rsid w:val="004757A6"/>
    <w:rsid w:val="004760C9"/>
    <w:rsid w:val="00481F0E"/>
    <w:rsid w:val="00484369"/>
    <w:rsid w:val="004851E8"/>
    <w:rsid w:val="00490E8E"/>
    <w:rsid w:val="00491506"/>
    <w:rsid w:val="00491B0A"/>
    <w:rsid w:val="00492814"/>
    <w:rsid w:val="00493614"/>
    <w:rsid w:val="00493AEC"/>
    <w:rsid w:val="00493CDE"/>
    <w:rsid w:val="00494553"/>
    <w:rsid w:val="00496687"/>
    <w:rsid w:val="004A4BA1"/>
    <w:rsid w:val="004B00E3"/>
    <w:rsid w:val="004B7D66"/>
    <w:rsid w:val="004C448E"/>
    <w:rsid w:val="004C4A7A"/>
    <w:rsid w:val="004C5ABC"/>
    <w:rsid w:val="004D2C4B"/>
    <w:rsid w:val="004D6D77"/>
    <w:rsid w:val="004E2D89"/>
    <w:rsid w:val="004F28E3"/>
    <w:rsid w:val="004F35B9"/>
    <w:rsid w:val="00504B5F"/>
    <w:rsid w:val="00505E80"/>
    <w:rsid w:val="00507598"/>
    <w:rsid w:val="005107AB"/>
    <w:rsid w:val="00511968"/>
    <w:rsid w:val="00514C4D"/>
    <w:rsid w:val="005150A0"/>
    <w:rsid w:val="00515FFF"/>
    <w:rsid w:val="005169D0"/>
    <w:rsid w:val="00520DC8"/>
    <w:rsid w:val="0052348A"/>
    <w:rsid w:val="00533F9F"/>
    <w:rsid w:val="00534667"/>
    <w:rsid w:val="0053602D"/>
    <w:rsid w:val="00540A97"/>
    <w:rsid w:val="00543237"/>
    <w:rsid w:val="00543814"/>
    <w:rsid w:val="00545FAD"/>
    <w:rsid w:val="0055102F"/>
    <w:rsid w:val="0055333B"/>
    <w:rsid w:val="00556669"/>
    <w:rsid w:val="00557269"/>
    <w:rsid w:val="0056073A"/>
    <w:rsid w:val="00563DC1"/>
    <w:rsid w:val="0056420E"/>
    <w:rsid w:val="00564DC4"/>
    <w:rsid w:val="0056530A"/>
    <w:rsid w:val="005667DA"/>
    <w:rsid w:val="005672D3"/>
    <w:rsid w:val="005722E9"/>
    <w:rsid w:val="0057426D"/>
    <w:rsid w:val="005753D1"/>
    <w:rsid w:val="005754FA"/>
    <w:rsid w:val="00577200"/>
    <w:rsid w:val="0058148D"/>
    <w:rsid w:val="0058380A"/>
    <w:rsid w:val="00585485"/>
    <w:rsid w:val="005873FC"/>
    <w:rsid w:val="00590B29"/>
    <w:rsid w:val="005916BE"/>
    <w:rsid w:val="0059184B"/>
    <w:rsid w:val="0059296A"/>
    <w:rsid w:val="00592C2B"/>
    <w:rsid w:val="00594041"/>
    <w:rsid w:val="00594073"/>
    <w:rsid w:val="005958F6"/>
    <w:rsid w:val="00596EC3"/>
    <w:rsid w:val="00597204"/>
    <w:rsid w:val="00597EEA"/>
    <w:rsid w:val="005A0653"/>
    <w:rsid w:val="005A13D1"/>
    <w:rsid w:val="005A3C2F"/>
    <w:rsid w:val="005A43A3"/>
    <w:rsid w:val="005A4BFE"/>
    <w:rsid w:val="005A5D41"/>
    <w:rsid w:val="005B2715"/>
    <w:rsid w:val="005B40E2"/>
    <w:rsid w:val="005C29BC"/>
    <w:rsid w:val="005D1E0D"/>
    <w:rsid w:val="005D5C32"/>
    <w:rsid w:val="005E0B7C"/>
    <w:rsid w:val="005E6A68"/>
    <w:rsid w:val="005E7BFE"/>
    <w:rsid w:val="005F482B"/>
    <w:rsid w:val="005F5034"/>
    <w:rsid w:val="005F53BA"/>
    <w:rsid w:val="005F5E76"/>
    <w:rsid w:val="006007E6"/>
    <w:rsid w:val="00604A85"/>
    <w:rsid w:val="00612D55"/>
    <w:rsid w:val="00614492"/>
    <w:rsid w:val="006167CE"/>
    <w:rsid w:val="006226BD"/>
    <w:rsid w:val="00630844"/>
    <w:rsid w:val="00633F50"/>
    <w:rsid w:val="00634378"/>
    <w:rsid w:val="00643A2F"/>
    <w:rsid w:val="00643CA7"/>
    <w:rsid w:val="00650795"/>
    <w:rsid w:val="00654207"/>
    <w:rsid w:val="00662EE3"/>
    <w:rsid w:val="00664651"/>
    <w:rsid w:val="00673F74"/>
    <w:rsid w:val="006758B6"/>
    <w:rsid w:val="00687C1D"/>
    <w:rsid w:val="006922E6"/>
    <w:rsid w:val="00694A9F"/>
    <w:rsid w:val="006953FA"/>
    <w:rsid w:val="006A0D6B"/>
    <w:rsid w:val="006A17E8"/>
    <w:rsid w:val="006A2C79"/>
    <w:rsid w:val="006A37BC"/>
    <w:rsid w:val="006A3ABE"/>
    <w:rsid w:val="006A4C12"/>
    <w:rsid w:val="006A61FA"/>
    <w:rsid w:val="006A7826"/>
    <w:rsid w:val="006B0A8C"/>
    <w:rsid w:val="006B28EB"/>
    <w:rsid w:val="006B607C"/>
    <w:rsid w:val="006B7FE2"/>
    <w:rsid w:val="006C1C32"/>
    <w:rsid w:val="006C4CB5"/>
    <w:rsid w:val="006C54FF"/>
    <w:rsid w:val="006D3A19"/>
    <w:rsid w:val="006D627E"/>
    <w:rsid w:val="006E0C5F"/>
    <w:rsid w:val="006E279A"/>
    <w:rsid w:val="006E5621"/>
    <w:rsid w:val="006E65DF"/>
    <w:rsid w:val="006E6D83"/>
    <w:rsid w:val="006F178E"/>
    <w:rsid w:val="006F427D"/>
    <w:rsid w:val="00707E56"/>
    <w:rsid w:val="0071407B"/>
    <w:rsid w:val="00715655"/>
    <w:rsid w:val="007201E0"/>
    <w:rsid w:val="00721128"/>
    <w:rsid w:val="007241B9"/>
    <w:rsid w:val="00732642"/>
    <w:rsid w:val="00733264"/>
    <w:rsid w:val="007363AF"/>
    <w:rsid w:val="0074006A"/>
    <w:rsid w:val="00740736"/>
    <w:rsid w:val="00740CFB"/>
    <w:rsid w:val="00742A70"/>
    <w:rsid w:val="0074418D"/>
    <w:rsid w:val="00746455"/>
    <w:rsid w:val="007478DF"/>
    <w:rsid w:val="00750662"/>
    <w:rsid w:val="007508A1"/>
    <w:rsid w:val="0075346F"/>
    <w:rsid w:val="007534A1"/>
    <w:rsid w:val="00755D61"/>
    <w:rsid w:val="00757529"/>
    <w:rsid w:val="00760A42"/>
    <w:rsid w:val="007667D3"/>
    <w:rsid w:val="00774397"/>
    <w:rsid w:val="0078034B"/>
    <w:rsid w:val="00781247"/>
    <w:rsid w:val="00782455"/>
    <w:rsid w:val="00784687"/>
    <w:rsid w:val="007855B9"/>
    <w:rsid w:val="00787315"/>
    <w:rsid w:val="007926B3"/>
    <w:rsid w:val="00793A21"/>
    <w:rsid w:val="007952A3"/>
    <w:rsid w:val="007A170D"/>
    <w:rsid w:val="007A1818"/>
    <w:rsid w:val="007A1BB3"/>
    <w:rsid w:val="007A3055"/>
    <w:rsid w:val="007A32D1"/>
    <w:rsid w:val="007A4EAA"/>
    <w:rsid w:val="007A52ED"/>
    <w:rsid w:val="007A5FCA"/>
    <w:rsid w:val="007A726F"/>
    <w:rsid w:val="007B0A03"/>
    <w:rsid w:val="007B0F0D"/>
    <w:rsid w:val="007B1C7E"/>
    <w:rsid w:val="007B3E27"/>
    <w:rsid w:val="007B570D"/>
    <w:rsid w:val="007B5721"/>
    <w:rsid w:val="007B6934"/>
    <w:rsid w:val="007C1315"/>
    <w:rsid w:val="007C53C7"/>
    <w:rsid w:val="007C60F3"/>
    <w:rsid w:val="007C611C"/>
    <w:rsid w:val="007C6757"/>
    <w:rsid w:val="007C7950"/>
    <w:rsid w:val="007C7987"/>
    <w:rsid w:val="007D1346"/>
    <w:rsid w:val="007F013B"/>
    <w:rsid w:val="007F181E"/>
    <w:rsid w:val="007F335C"/>
    <w:rsid w:val="007F5B63"/>
    <w:rsid w:val="007F7475"/>
    <w:rsid w:val="00801E19"/>
    <w:rsid w:val="00804234"/>
    <w:rsid w:val="0080444E"/>
    <w:rsid w:val="00804DF6"/>
    <w:rsid w:val="008063DF"/>
    <w:rsid w:val="0080661B"/>
    <w:rsid w:val="00807305"/>
    <w:rsid w:val="00811272"/>
    <w:rsid w:val="00811B06"/>
    <w:rsid w:val="00812F3A"/>
    <w:rsid w:val="00820D31"/>
    <w:rsid w:val="00823EB0"/>
    <w:rsid w:val="008242D4"/>
    <w:rsid w:val="00825B23"/>
    <w:rsid w:val="008267E5"/>
    <w:rsid w:val="0083152E"/>
    <w:rsid w:val="00835699"/>
    <w:rsid w:val="00835F09"/>
    <w:rsid w:val="00841CB8"/>
    <w:rsid w:val="0084346D"/>
    <w:rsid w:val="00861080"/>
    <w:rsid w:val="00862866"/>
    <w:rsid w:val="0086407A"/>
    <w:rsid w:val="0086527E"/>
    <w:rsid w:val="00870837"/>
    <w:rsid w:val="00872F95"/>
    <w:rsid w:val="0088082B"/>
    <w:rsid w:val="00881C98"/>
    <w:rsid w:val="00883555"/>
    <w:rsid w:val="0088714B"/>
    <w:rsid w:val="00887A59"/>
    <w:rsid w:val="00894DC8"/>
    <w:rsid w:val="00896AC6"/>
    <w:rsid w:val="008A0CAF"/>
    <w:rsid w:val="008A3712"/>
    <w:rsid w:val="008A6340"/>
    <w:rsid w:val="008B1D55"/>
    <w:rsid w:val="008B372F"/>
    <w:rsid w:val="008C02DA"/>
    <w:rsid w:val="008C11C7"/>
    <w:rsid w:val="008C1430"/>
    <w:rsid w:val="008C2CBA"/>
    <w:rsid w:val="008C6DDB"/>
    <w:rsid w:val="008C7B94"/>
    <w:rsid w:val="008D38DF"/>
    <w:rsid w:val="008D4516"/>
    <w:rsid w:val="008D65AC"/>
    <w:rsid w:val="008D67A7"/>
    <w:rsid w:val="008D7529"/>
    <w:rsid w:val="008E09D6"/>
    <w:rsid w:val="008E24A9"/>
    <w:rsid w:val="008E54DB"/>
    <w:rsid w:val="008E5743"/>
    <w:rsid w:val="008E610F"/>
    <w:rsid w:val="008F0D7C"/>
    <w:rsid w:val="008F37DE"/>
    <w:rsid w:val="008F42C3"/>
    <w:rsid w:val="008F521E"/>
    <w:rsid w:val="008F5B12"/>
    <w:rsid w:val="008F5E19"/>
    <w:rsid w:val="008F69D8"/>
    <w:rsid w:val="008F7FF2"/>
    <w:rsid w:val="009009CB"/>
    <w:rsid w:val="00900B91"/>
    <w:rsid w:val="009019B4"/>
    <w:rsid w:val="00904F4D"/>
    <w:rsid w:val="00907529"/>
    <w:rsid w:val="0091012D"/>
    <w:rsid w:val="009108C2"/>
    <w:rsid w:val="009213A9"/>
    <w:rsid w:val="00921B9B"/>
    <w:rsid w:val="00922938"/>
    <w:rsid w:val="00923724"/>
    <w:rsid w:val="00923E76"/>
    <w:rsid w:val="00924900"/>
    <w:rsid w:val="009252CC"/>
    <w:rsid w:val="00925ED9"/>
    <w:rsid w:val="009360AC"/>
    <w:rsid w:val="00940976"/>
    <w:rsid w:val="00943B4D"/>
    <w:rsid w:val="00943D9C"/>
    <w:rsid w:val="00946C42"/>
    <w:rsid w:val="009475BD"/>
    <w:rsid w:val="00950789"/>
    <w:rsid w:val="00951997"/>
    <w:rsid w:val="00962702"/>
    <w:rsid w:val="009632F6"/>
    <w:rsid w:val="00964CEF"/>
    <w:rsid w:val="009669B9"/>
    <w:rsid w:val="0096799A"/>
    <w:rsid w:val="00970EF1"/>
    <w:rsid w:val="009737F3"/>
    <w:rsid w:val="0097466A"/>
    <w:rsid w:val="0098141C"/>
    <w:rsid w:val="009818A5"/>
    <w:rsid w:val="00996094"/>
    <w:rsid w:val="0099632D"/>
    <w:rsid w:val="009A066D"/>
    <w:rsid w:val="009A2C2D"/>
    <w:rsid w:val="009A4BDA"/>
    <w:rsid w:val="009A5748"/>
    <w:rsid w:val="009B51B6"/>
    <w:rsid w:val="009C223B"/>
    <w:rsid w:val="009C3C26"/>
    <w:rsid w:val="009C4AE0"/>
    <w:rsid w:val="009C4B00"/>
    <w:rsid w:val="009D114F"/>
    <w:rsid w:val="009D30E1"/>
    <w:rsid w:val="009D552A"/>
    <w:rsid w:val="009D56E8"/>
    <w:rsid w:val="009D7DB4"/>
    <w:rsid w:val="009E05CC"/>
    <w:rsid w:val="009E169A"/>
    <w:rsid w:val="009E39AE"/>
    <w:rsid w:val="009E49E1"/>
    <w:rsid w:val="009F58C7"/>
    <w:rsid w:val="009F6680"/>
    <w:rsid w:val="00A0109F"/>
    <w:rsid w:val="00A043C9"/>
    <w:rsid w:val="00A059CE"/>
    <w:rsid w:val="00A07140"/>
    <w:rsid w:val="00A12206"/>
    <w:rsid w:val="00A1470E"/>
    <w:rsid w:val="00A16525"/>
    <w:rsid w:val="00A17165"/>
    <w:rsid w:val="00A202B0"/>
    <w:rsid w:val="00A2429D"/>
    <w:rsid w:val="00A35C17"/>
    <w:rsid w:val="00A365A3"/>
    <w:rsid w:val="00A425CA"/>
    <w:rsid w:val="00A44D8C"/>
    <w:rsid w:val="00A45094"/>
    <w:rsid w:val="00A45184"/>
    <w:rsid w:val="00A46895"/>
    <w:rsid w:val="00A46A54"/>
    <w:rsid w:val="00A51B99"/>
    <w:rsid w:val="00A54A89"/>
    <w:rsid w:val="00A54B53"/>
    <w:rsid w:val="00A55115"/>
    <w:rsid w:val="00A56518"/>
    <w:rsid w:val="00A60D95"/>
    <w:rsid w:val="00A71E2F"/>
    <w:rsid w:val="00A73353"/>
    <w:rsid w:val="00A73B78"/>
    <w:rsid w:val="00A73F96"/>
    <w:rsid w:val="00A75F28"/>
    <w:rsid w:val="00A83A33"/>
    <w:rsid w:val="00A84B08"/>
    <w:rsid w:val="00A900AB"/>
    <w:rsid w:val="00A90110"/>
    <w:rsid w:val="00A90BEF"/>
    <w:rsid w:val="00A931A8"/>
    <w:rsid w:val="00A933E4"/>
    <w:rsid w:val="00A94481"/>
    <w:rsid w:val="00A9632A"/>
    <w:rsid w:val="00AA08E6"/>
    <w:rsid w:val="00AA1C34"/>
    <w:rsid w:val="00AA5155"/>
    <w:rsid w:val="00AA5BB1"/>
    <w:rsid w:val="00AA7F08"/>
    <w:rsid w:val="00AB02D3"/>
    <w:rsid w:val="00AB05D4"/>
    <w:rsid w:val="00AB113E"/>
    <w:rsid w:val="00AB60AA"/>
    <w:rsid w:val="00AB69DC"/>
    <w:rsid w:val="00AC2569"/>
    <w:rsid w:val="00AC303A"/>
    <w:rsid w:val="00AC3DB7"/>
    <w:rsid w:val="00AC4105"/>
    <w:rsid w:val="00AC6508"/>
    <w:rsid w:val="00AD6CCF"/>
    <w:rsid w:val="00AE1EEA"/>
    <w:rsid w:val="00AE3068"/>
    <w:rsid w:val="00AE4184"/>
    <w:rsid w:val="00AE546A"/>
    <w:rsid w:val="00AE588E"/>
    <w:rsid w:val="00AE59EE"/>
    <w:rsid w:val="00AE650F"/>
    <w:rsid w:val="00AF2D48"/>
    <w:rsid w:val="00AF3BFD"/>
    <w:rsid w:val="00AF79A3"/>
    <w:rsid w:val="00B05145"/>
    <w:rsid w:val="00B06E54"/>
    <w:rsid w:val="00B15389"/>
    <w:rsid w:val="00B153AD"/>
    <w:rsid w:val="00B177E1"/>
    <w:rsid w:val="00B22DCF"/>
    <w:rsid w:val="00B237D0"/>
    <w:rsid w:val="00B256AF"/>
    <w:rsid w:val="00B263EF"/>
    <w:rsid w:val="00B30825"/>
    <w:rsid w:val="00B351D9"/>
    <w:rsid w:val="00B35810"/>
    <w:rsid w:val="00B37D53"/>
    <w:rsid w:val="00B432D7"/>
    <w:rsid w:val="00B43516"/>
    <w:rsid w:val="00B450E5"/>
    <w:rsid w:val="00B47B75"/>
    <w:rsid w:val="00B509DD"/>
    <w:rsid w:val="00B51301"/>
    <w:rsid w:val="00B51FE1"/>
    <w:rsid w:val="00B52992"/>
    <w:rsid w:val="00B548BC"/>
    <w:rsid w:val="00B553BE"/>
    <w:rsid w:val="00B57578"/>
    <w:rsid w:val="00B667BF"/>
    <w:rsid w:val="00B66C46"/>
    <w:rsid w:val="00B703B7"/>
    <w:rsid w:val="00B7638B"/>
    <w:rsid w:val="00B76A07"/>
    <w:rsid w:val="00B774AA"/>
    <w:rsid w:val="00B83395"/>
    <w:rsid w:val="00B85EA2"/>
    <w:rsid w:val="00B865FF"/>
    <w:rsid w:val="00B87783"/>
    <w:rsid w:val="00B9295B"/>
    <w:rsid w:val="00B94DA5"/>
    <w:rsid w:val="00BA17B2"/>
    <w:rsid w:val="00BA4484"/>
    <w:rsid w:val="00BB1C53"/>
    <w:rsid w:val="00BB37AD"/>
    <w:rsid w:val="00BB482D"/>
    <w:rsid w:val="00BB75EB"/>
    <w:rsid w:val="00BC0B2E"/>
    <w:rsid w:val="00BC3D2A"/>
    <w:rsid w:val="00BD072C"/>
    <w:rsid w:val="00BD147A"/>
    <w:rsid w:val="00BD2D2D"/>
    <w:rsid w:val="00BE0AE6"/>
    <w:rsid w:val="00BE2427"/>
    <w:rsid w:val="00BE2C45"/>
    <w:rsid w:val="00BE36BB"/>
    <w:rsid w:val="00BE4976"/>
    <w:rsid w:val="00BE5208"/>
    <w:rsid w:val="00BE5B5A"/>
    <w:rsid w:val="00BE5DCB"/>
    <w:rsid w:val="00BE5E2A"/>
    <w:rsid w:val="00BE66F3"/>
    <w:rsid w:val="00BE7734"/>
    <w:rsid w:val="00BF09FC"/>
    <w:rsid w:val="00BF28F1"/>
    <w:rsid w:val="00BF2C49"/>
    <w:rsid w:val="00BF5E0E"/>
    <w:rsid w:val="00BF6B03"/>
    <w:rsid w:val="00BF7811"/>
    <w:rsid w:val="00C04334"/>
    <w:rsid w:val="00C04873"/>
    <w:rsid w:val="00C07585"/>
    <w:rsid w:val="00C12E1A"/>
    <w:rsid w:val="00C147BE"/>
    <w:rsid w:val="00C168C2"/>
    <w:rsid w:val="00C16E48"/>
    <w:rsid w:val="00C208FD"/>
    <w:rsid w:val="00C2192A"/>
    <w:rsid w:val="00C21CF3"/>
    <w:rsid w:val="00C22B39"/>
    <w:rsid w:val="00C259D9"/>
    <w:rsid w:val="00C26141"/>
    <w:rsid w:val="00C273F7"/>
    <w:rsid w:val="00C3250C"/>
    <w:rsid w:val="00C33370"/>
    <w:rsid w:val="00C35D16"/>
    <w:rsid w:val="00C40E20"/>
    <w:rsid w:val="00C431C2"/>
    <w:rsid w:val="00C46154"/>
    <w:rsid w:val="00C46824"/>
    <w:rsid w:val="00C46BD5"/>
    <w:rsid w:val="00C507FD"/>
    <w:rsid w:val="00C50CBA"/>
    <w:rsid w:val="00C54930"/>
    <w:rsid w:val="00C576CD"/>
    <w:rsid w:val="00C6559F"/>
    <w:rsid w:val="00C658A3"/>
    <w:rsid w:val="00C6735F"/>
    <w:rsid w:val="00C67EF6"/>
    <w:rsid w:val="00C70251"/>
    <w:rsid w:val="00C70346"/>
    <w:rsid w:val="00C7067D"/>
    <w:rsid w:val="00C72AC0"/>
    <w:rsid w:val="00C72FDF"/>
    <w:rsid w:val="00C7386F"/>
    <w:rsid w:val="00C744A2"/>
    <w:rsid w:val="00C751D6"/>
    <w:rsid w:val="00C9184D"/>
    <w:rsid w:val="00C932B0"/>
    <w:rsid w:val="00C95BD2"/>
    <w:rsid w:val="00C95C4F"/>
    <w:rsid w:val="00C9631A"/>
    <w:rsid w:val="00CA1300"/>
    <w:rsid w:val="00CA3317"/>
    <w:rsid w:val="00CA459F"/>
    <w:rsid w:val="00CA6448"/>
    <w:rsid w:val="00CA776F"/>
    <w:rsid w:val="00CB067A"/>
    <w:rsid w:val="00CB3672"/>
    <w:rsid w:val="00CB3D44"/>
    <w:rsid w:val="00CB4471"/>
    <w:rsid w:val="00CB4501"/>
    <w:rsid w:val="00CB6232"/>
    <w:rsid w:val="00CB6CAC"/>
    <w:rsid w:val="00CC0973"/>
    <w:rsid w:val="00CC33D3"/>
    <w:rsid w:val="00CC55C7"/>
    <w:rsid w:val="00CD2084"/>
    <w:rsid w:val="00CD4472"/>
    <w:rsid w:val="00CD4501"/>
    <w:rsid w:val="00CD7105"/>
    <w:rsid w:val="00CE2D2F"/>
    <w:rsid w:val="00CE4192"/>
    <w:rsid w:val="00CE4C5C"/>
    <w:rsid w:val="00CE52A3"/>
    <w:rsid w:val="00CE5A27"/>
    <w:rsid w:val="00CF0C8E"/>
    <w:rsid w:val="00CF27DF"/>
    <w:rsid w:val="00CF7B35"/>
    <w:rsid w:val="00D0394E"/>
    <w:rsid w:val="00D03AF2"/>
    <w:rsid w:val="00D1110E"/>
    <w:rsid w:val="00D11E66"/>
    <w:rsid w:val="00D136C5"/>
    <w:rsid w:val="00D13C3A"/>
    <w:rsid w:val="00D13D05"/>
    <w:rsid w:val="00D20851"/>
    <w:rsid w:val="00D255AB"/>
    <w:rsid w:val="00D26DB3"/>
    <w:rsid w:val="00D26DE7"/>
    <w:rsid w:val="00D31332"/>
    <w:rsid w:val="00D31719"/>
    <w:rsid w:val="00D326F2"/>
    <w:rsid w:val="00D4212C"/>
    <w:rsid w:val="00D45F12"/>
    <w:rsid w:val="00D47416"/>
    <w:rsid w:val="00D52D17"/>
    <w:rsid w:val="00D535B9"/>
    <w:rsid w:val="00D541F5"/>
    <w:rsid w:val="00D545DB"/>
    <w:rsid w:val="00D61B7A"/>
    <w:rsid w:val="00D631DB"/>
    <w:rsid w:val="00D63536"/>
    <w:rsid w:val="00D66E4C"/>
    <w:rsid w:val="00D67500"/>
    <w:rsid w:val="00D7221E"/>
    <w:rsid w:val="00D77202"/>
    <w:rsid w:val="00D81C96"/>
    <w:rsid w:val="00D81EDD"/>
    <w:rsid w:val="00D82401"/>
    <w:rsid w:val="00D93185"/>
    <w:rsid w:val="00D93292"/>
    <w:rsid w:val="00D9627E"/>
    <w:rsid w:val="00D97CC6"/>
    <w:rsid w:val="00DA1A14"/>
    <w:rsid w:val="00DA242E"/>
    <w:rsid w:val="00DA5507"/>
    <w:rsid w:val="00DA6528"/>
    <w:rsid w:val="00DA6640"/>
    <w:rsid w:val="00DA723C"/>
    <w:rsid w:val="00DB325D"/>
    <w:rsid w:val="00DB5DCD"/>
    <w:rsid w:val="00DC1C66"/>
    <w:rsid w:val="00DC3883"/>
    <w:rsid w:val="00DC5111"/>
    <w:rsid w:val="00DC5605"/>
    <w:rsid w:val="00DC62F0"/>
    <w:rsid w:val="00DD0CF7"/>
    <w:rsid w:val="00DE03B2"/>
    <w:rsid w:val="00DE2ED8"/>
    <w:rsid w:val="00DE3F2E"/>
    <w:rsid w:val="00DF0546"/>
    <w:rsid w:val="00DF5721"/>
    <w:rsid w:val="00E02614"/>
    <w:rsid w:val="00E06636"/>
    <w:rsid w:val="00E07517"/>
    <w:rsid w:val="00E07AB1"/>
    <w:rsid w:val="00E12B9E"/>
    <w:rsid w:val="00E13202"/>
    <w:rsid w:val="00E168D7"/>
    <w:rsid w:val="00E21E65"/>
    <w:rsid w:val="00E32109"/>
    <w:rsid w:val="00E330C7"/>
    <w:rsid w:val="00E34D9B"/>
    <w:rsid w:val="00E352B6"/>
    <w:rsid w:val="00E3549D"/>
    <w:rsid w:val="00E35EEC"/>
    <w:rsid w:val="00E373BA"/>
    <w:rsid w:val="00E4219E"/>
    <w:rsid w:val="00E423C7"/>
    <w:rsid w:val="00E431EE"/>
    <w:rsid w:val="00E524C1"/>
    <w:rsid w:val="00E53750"/>
    <w:rsid w:val="00E57D01"/>
    <w:rsid w:val="00E631A2"/>
    <w:rsid w:val="00E71090"/>
    <w:rsid w:val="00E71DE6"/>
    <w:rsid w:val="00E75B7B"/>
    <w:rsid w:val="00E77379"/>
    <w:rsid w:val="00E813AA"/>
    <w:rsid w:val="00E813DA"/>
    <w:rsid w:val="00E820C6"/>
    <w:rsid w:val="00E8223C"/>
    <w:rsid w:val="00E82831"/>
    <w:rsid w:val="00E82C03"/>
    <w:rsid w:val="00E83208"/>
    <w:rsid w:val="00E8377F"/>
    <w:rsid w:val="00E83E84"/>
    <w:rsid w:val="00E86154"/>
    <w:rsid w:val="00E92076"/>
    <w:rsid w:val="00E92565"/>
    <w:rsid w:val="00E95F8E"/>
    <w:rsid w:val="00E964C2"/>
    <w:rsid w:val="00EA4370"/>
    <w:rsid w:val="00EA4DD5"/>
    <w:rsid w:val="00EA63E8"/>
    <w:rsid w:val="00EA66C9"/>
    <w:rsid w:val="00EA7DF4"/>
    <w:rsid w:val="00EB0B24"/>
    <w:rsid w:val="00EB15EA"/>
    <w:rsid w:val="00EB2B13"/>
    <w:rsid w:val="00EB41B0"/>
    <w:rsid w:val="00EB68A8"/>
    <w:rsid w:val="00EB7AA9"/>
    <w:rsid w:val="00EC1224"/>
    <w:rsid w:val="00EC15D1"/>
    <w:rsid w:val="00EC2078"/>
    <w:rsid w:val="00EC2B4E"/>
    <w:rsid w:val="00ED15BD"/>
    <w:rsid w:val="00ED1A6E"/>
    <w:rsid w:val="00ED26F4"/>
    <w:rsid w:val="00ED4EDD"/>
    <w:rsid w:val="00ED5F77"/>
    <w:rsid w:val="00EE1239"/>
    <w:rsid w:val="00EE3CB9"/>
    <w:rsid w:val="00EE42EA"/>
    <w:rsid w:val="00EE47DE"/>
    <w:rsid w:val="00EE5046"/>
    <w:rsid w:val="00EF029C"/>
    <w:rsid w:val="00EF1201"/>
    <w:rsid w:val="00EF1531"/>
    <w:rsid w:val="00EF2E78"/>
    <w:rsid w:val="00EF3051"/>
    <w:rsid w:val="00EF4C18"/>
    <w:rsid w:val="00F02440"/>
    <w:rsid w:val="00F10021"/>
    <w:rsid w:val="00F12184"/>
    <w:rsid w:val="00F144D5"/>
    <w:rsid w:val="00F174C5"/>
    <w:rsid w:val="00F23555"/>
    <w:rsid w:val="00F27EA5"/>
    <w:rsid w:val="00F30898"/>
    <w:rsid w:val="00F326F0"/>
    <w:rsid w:val="00F32E44"/>
    <w:rsid w:val="00F333AF"/>
    <w:rsid w:val="00F355DB"/>
    <w:rsid w:val="00F35B0C"/>
    <w:rsid w:val="00F3627F"/>
    <w:rsid w:val="00F36FB8"/>
    <w:rsid w:val="00F401FA"/>
    <w:rsid w:val="00F40515"/>
    <w:rsid w:val="00F455C0"/>
    <w:rsid w:val="00F46294"/>
    <w:rsid w:val="00F50B18"/>
    <w:rsid w:val="00F515A9"/>
    <w:rsid w:val="00F53AEF"/>
    <w:rsid w:val="00F53E00"/>
    <w:rsid w:val="00F53EEC"/>
    <w:rsid w:val="00F608D2"/>
    <w:rsid w:val="00F61518"/>
    <w:rsid w:val="00F6260D"/>
    <w:rsid w:val="00F65B22"/>
    <w:rsid w:val="00F66585"/>
    <w:rsid w:val="00F66E49"/>
    <w:rsid w:val="00F712F9"/>
    <w:rsid w:val="00F7224A"/>
    <w:rsid w:val="00F723C6"/>
    <w:rsid w:val="00F73556"/>
    <w:rsid w:val="00F7383F"/>
    <w:rsid w:val="00F73DBF"/>
    <w:rsid w:val="00F771C8"/>
    <w:rsid w:val="00F7763A"/>
    <w:rsid w:val="00F81303"/>
    <w:rsid w:val="00F847D7"/>
    <w:rsid w:val="00F91223"/>
    <w:rsid w:val="00F94FE4"/>
    <w:rsid w:val="00F957F2"/>
    <w:rsid w:val="00FA38DF"/>
    <w:rsid w:val="00FA525F"/>
    <w:rsid w:val="00FA7114"/>
    <w:rsid w:val="00FB3594"/>
    <w:rsid w:val="00FB4548"/>
    <w:rsid w:val="00FC34B8"/>
    <w:rsid w:val="00FC4690"/>
    <w:rsid w:val="00FC573B"/>
    <w:rsid w:val="00FC74FA"/>
    <w:rsid w:val="00FD62FF"/>
    <w:rsid w:val="00FD7A90"/>
    <w:rsid w:val="00FE0247"/>
    <w:rsid w:val="00FE078C"/>
    <w:rsid w:val="00FE13E2"/>
    <w:rsid w:val="00FE223F"/>
    <w:rsid w:val="00FE3135"/>
    <w:rsid w:val="00FE3A40"/>
    <w:rsid w:val="00FE45E3"/>
    <w:rsid w:val="00FE5B0D"/>
    <w:rsid w:val="00FF023E"/>
    <w:rsid w:val="00FF5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3E0C2A4"/>
  <w15:chartTrackingRefBased/>
  <w15:docId w15:val="{146287A8-668E-4F87-BC43-70F601BB48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B05D4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A55115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  <w:lang w:val="x-none" w:eastAsia="x-none"/>
    </w:rPr>
  </w:style>
  <w:style w:type="paragraph" w:styleId="20">
    <w:name w:val="heading 2"/>
    <w:basedOn w:val="a"/>
    <w:next w:val="a"/>
    <w:link w:val="2Char"/>
    <w:uiPriority w:val="9"/>
    <w:unhideWhenUsed/>
    <w:qFormat/>
    <w:rsid w:val="00D52D17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  <w:lang w:val="x-none" w:eastAsia="x-none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7E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  <w:lang w:val="x-none" w:eastAsia="x-none"/>
    </w:rPr>
  </w:style>
  <w:style w:type="paragraph" w:styleId="40">
    <w:name w:val="heading 4"/>
    <w:basedOn w:val="a"/>
    <w:next w:val="a"/>
    <w:link w:val="4Char"/>
    <w:uiPriority w:val="9"/>
    <w:unhideWhenUsed/>
    <w:qFormat/>
    <w:rsid w:val="001536A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  <w:lang w:val="x-none" w:eastAsia="x-none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2634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62B3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  <w:lang w:val="x-none" w:eastAsia="x-none"/>
    </w:rPr>
  </w:style>
  <w:style w:type="paragraph" w:styleId="70">
    <w:name w:val="heading 7"/>
    <w:basedOn w:val="a"/>
    <w:next w:val="a"/>
    <w:link w:val="7Char"/>
    <w:uiPriority w:val="9"/>
    <w:semiHidden/>
    <w:unhideWhenUsed/>
    <w:qFormat/>
    <w:rsid w:val="00FE0247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  <w:lang w:val="x-none" w:eastAsia="x-none"/>
    </w:rPr>
  </w:style>
  <w:style w:type="paragraph" w:styleId="80">
    <w:name w:val="heading 8"/>
    <w:basedOn w:val="a"/>
    <w:next w:val="a"/>
    <w:link w:val="8Char"/>
    <w:uiPriority w:val="9"/>
    <w:semiHidden/>
    <w:unhideWhenUsed/>
    <w:qFormat/>
    <w:rsid w:val="00FE0247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  <w:lang w:val="x-none" w:eastAsia="x-none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E0247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541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x-none" w:eastAsia="x-none"/>
    </w:rPr>
  </w:style>
  <w:style w:type="character" w:customStyle="1" w:styleId="Char">
    <w:name w:val="页眉 Char"/>
    <w:link w:val="a3"/>
    <w:uiPriority w:val="99"/>
    <w:rsid w:val="0035412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54123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x-none" w:eastAsia="x-none"/>
    </w:rPr>
  </w:style>
  <w:style w:type="character" w:customStyle="1" w:styleId="Char0">
    <w:name w:val="页脚 Char"/>
    <w:link w:val="a4"/>
    <w:uiPriority w:val="99"/>
    <w:rsid w:val="00354123"/>
    <w:rPr>
      <w:sz w:val="18"/>
      <w:szCs w:val="18"/>
    </w:rPr>
  </w:style>
  <w:style w:type="paragraph" w:styleId="a5">
    <w:name w:val="caption"/>
    <w:basedOn w:val="a"/>
    <w:next w:val="a"/>
    <w:uiPriority w:val="35"/>
    <w:unhideWhenUsed/>
    <w:qFormat/>
    <w:rsid w:val="00354123"/>
    <w:rPr>
      <w:rFonts w:ascii="Cambria" w:eastAsia="黑体" w:hAnsi="Cambria"/>
      <w:sz w:val="20"/>
      <w:szCs w:val="20"/>
    </w:rPr>
  </w:style>
  <w:style w:type="table" w:styleId="a6">
    <w:name w:val="Table Grid"/>
    <w:basedOn w:val="a1"/>
    <w:rsid w:val="006A2C7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7">
    <w:name w:val="列出段落"/>
    <w:basedOn w:val="a"/>
    <w:uiPriority w:val="34"/>
    <w:qFormat/>
    <w:rsid w:val="00AA08E6"/>
    <w:pPr>
      <w:spacing w:line="264" w:lineRule="auto"/>
      <w:ind w:firstLineChars="200" w:firstLine="420"/>
      <w:jc w:val="left"/>
    </w:pPr>
    <w:rPr>
      <w:rFonts w:ascii="Verdana" w:hAnsi="Verdana"/>
      <w:szCs w:val="21"/>
    </w:rPr>
  </w:style>
  <w:style w:type="paragraph" w:customStyle="1" w:styleId="a8">
    <w:name w:val="文档信息标题"/>
    <w:next w:val="a"/>
    <w:rsid w:val="00AA08E6"/>
    <w:pPr>
      <w:spacing w:line="360" w:lineRule="auto"/>
    </w:pPr>
    <w:rPr>
      <w:rFonts w:ascii="Verdana" w:eastAsia="黑体" w:hAnsi="Verdana"/>
      <w:kern w:val="2"/>
      <w:sz w:val="30"/>
      <w:szCs w:val="28"/>
    </w:rPr>
  </w:style>
  <w:style w:type="paragraph" w:customStyle="1" w:styleId="a9">
    <w:name w:val="目录"/>
    <w:next w:val="a"/>
    <w:rsid w:val="00A55115"/>
    <w:rPr>
      <w:rFonts w:ascii="Verdana" w:eastAsia="黑体" w:hAnsi="Verdana"/>
      <w:kern w:val="2"/>
      <w:sz w:val="44"/>
      <w:szCs w:val="30"/>
    </w:rPr>
  </w:style>
  <w:style w:type="character" w:customStyle="1" w:styleId="1Char">
    <w:name w:val="标题 1 Char"/>
    <w:link w:val="1"/>
    <w:uiPriority w:val="9"/>
    <w:rsid w:val="00A5511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A55115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6">
    <w:name w:val="目录 2"/>
    <w:basedOn w:val="a"/>
    <w:next w:val="a"/>
    <w:autoRedefine/>
    <w:uiPriority w:val="39"/>
    <w:unhideWhenUsed/>
    <w:qFormat/>
    <w:rsid w:val="009E169A"/>
    <w:pPr>
      <w:tabs>
        <w:tab w:val="left" w:pos="840"/>
        <w:tab w:val="right" w:leader="dot" w:pos="8296"/>
      </w:tabs>
      <w:ind w:left="210"/>
      <w:jc w:val="left"/>
    </w:pPr>
    <w:rPr>
      <w:rFonts w:ascii="宋体" w:hAnsi="宋体"/>
      <w:smallCaps/>
      <w:noProof/>
      <w:sz w:val="20"/>
      <w:szCs w:val="20"/>
    </w:rPr>
  </w:style>
  <w:style w:type="paragraph" w:styleId="1a">
    <w:name w:val="目录 1"/>
    <w:basedOn w:val="a"/>
    <w:next w:val="a"/>
    <w:autoRedefine/>
    <w:uiPriority w:val="39"/>
    <w:unhideWhenUsed/>
    <w:qFormat/>
    <w:rsid w:val="00A55115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1">
    <w:name w:val="目录 3"/>
    <w:basedOn w:val="a"/>
    <w:next w:val="a"/>
    <w:autoRedefine/>
    <w:uiPriority w:val="39"/>
    <w:unhideWhenUsed/>
    <w:qFormat/>
    <w:rsid w:val="00825B23"/>
    <w:pPr>
      <w:ind w:left="420"/>
      <w:jc w:val="left"/>
    </w:pPr>
    <w:rPr>
      <w:i/>
      <w:iCs/>
      <w:sz w:val="20"/>
      <w:szCs w:val="20"/>
    </w:rPr>
  </w:style>
  <w:style w:type="paragraph" w:styleId="aa">
    <w:name w:val="Balloon Text"/>
    <w:basedOn w:val="a"/>
    <w:link w:val="Char1"/>
    <w:uiPriority w:val="99"/>
    <w:semiHidden/>
    <w:unhideWhenUsed/>
    <w:rsid w:val="00A55115"/>
    <w:rPr>
      <w:kern w:val="0"/>
      <w:sz w:val="18"/>
      <w:szCs w:val="18"/>
      <w:lang w:val="x-none" w:eastAsia="x-none"/>
    </w:rPr>
  </w:style>
  <w:style w:type="character" w:customStyle="1" w:styleId="Char1">
    <w:name w:val="批注框文本 Char"/>
    <w:link w:val="aa"/>
    <w:uiPriority w:val="99"/>
    <w:semiHidden/>
    <w:rsid w:val="00A55115"/>
    <w:rPr>
      <w:sz w:val="18"/>
      <w:szCs w:val="18"/>
    </w:rPr>
  </w:style>
  <w:style w:type="character" w:customStyle="1" w:styleId="2Char">
    <w:name w:val="标题 2 Char"/>
    <w:link w:val="20"/>
    <w:uiPriority w:val="9"/>
    <w:rsid w:val="00D52D17"/>
    <w:rPr>
      <w:rFonts w:ascii="Cambria" w:hAnsi="Cambria"/>
      <w:b/>
      <w:bCs/>
      <w:kern w:val="2"/>
      <w:sz w:val="32"/>
      <w:szCs w:val="32"/>
    </w:rPr>
  </w:style>
  <w:style w:type="paragraph" w:styleId="ab">
    <w:name w:val="endnote text"/>
    <w:basedOn w:val="a"/>
    <w:link w:val="Char2"/>
    <w:uiPriority w:val="99"/>
    <w:semiHidden/>
    <w:unhideWhenUsed/>
    <w:rsid w:val="00D45F12"/>
    <w:pPr>
      <w:snapToGrid w:val="0"/>
      <w:jc w:val="left"/>
    </w:pPr>
  </w:style>
  <w:style w:type="character" w:customStyle="1" w:styleId="Char2">
    <w:name w:val="尾注文本 Char"/>
    <w:basedOn w:val="a0"/>
    <w:link w:val="ab"/>
    <w:uiPriority w:val="99"/>
    <w:semiHidden/>
    <w:rsid w:val="00D45F12"/>
  </w:style>
  <w:style w:type="character" w:styleId="ac">
    <w:name w:val="endnote reference"/>
    <w:uiPriority w:val="99"/>
    <w:semiHidden/>
    <w:unhideWhenUsed/>
    <w:rsid w:val="00D45F12"/>
    <w:rPr>
      <w:vertAlign w:val="superscript"/>
    </w:rPr>
  </w:style>
  <w:style w:type="paragraph" w:styleId="ad">
    <w:name w:val="footnote text"/>
    <w:basedOn w:val="a"/>
    <w:link w:val="Char3"/>
    <w:uiPriority w:val="99"/>
    <w:semiHidden/>
    <w:unhideWhenUsed/>
    <w:rsid w:val="00D45F12"/>
    <w:pPr>
      <w:snapToGrid w:val="0"/>
      <w:jc w:val="left"/>
    </w:pPr>
    <w:rPr>
      <w:kern w:val="0"/>
      <w:sz w:val="18"/>
      <w:szCs w:val="18"/>
      <w:lang w:val="x-none" w:eastAsia="x-none"/>
    </w:rPr>
  </w:style>
  <w:style w:type="character" w:customStyle="1" w:styleId="Char3">
    <w:name w:val="脚注文本 Char"/>
    <w:link w:val="ad"/>
    <w:uiPriority w:val="99"/>
    <w:semiHidden/>
    <w:rsid w:val="00D45F12"/>
    <w:rPr>
      <w:sz w:val="18"/>
      <w:szCs w:val="18"/>
    </w:rPr>
  </w:style>
  <w:style w:type="character" w:styleId="ae">
    <w:name w:val="footnote reference"/>
    <w:uiPriority w:val="99"/>
    <w:semiHidden/>
    <w:unhideWhenUsed/>
    <w:rsid w:val="00D45F12"/>
    <w:rPr>
      <w:vertAlign w:val="superscript"/>
    </w:rPr>
  </w:style>
  <w:style w:type="character" w:styleId="af">
    <w:name w:val="annotation reference"/>
    <w:uiPriority w:val="99"/>
    <w:semiHidden/>
    <w:unhideWhenUsed/>
    <w:rsid w:val="00D45F12"/>
    <w:rPr>
      <w:sz w:val="21"/>
      <w:szCs w:val="21"/>
    </w:rPr>
  </w:style>
  <w:style w:type="paragraph" w:styleId="af0">
    <w:name w:val="annotation text"/>
    <w:basedOn w:val="a"/>
    <w:link w:val="Char4"/>
    <w:uiPriority w:val="99"/>
    <w:semiHidden/>
    <w:unhideWhenUsed/>
    <w:rsid w:val="00D45F12"/>
    <w:pPr>
      <w:jc w:val="left"/>
    </w:pPr>
  </w:style>
  <w:style w:type="character" w:customStyle="1" w:styleId="Char4">
    <w:name w:val="批注文字 Char"/>
    <w:basedOn w:val="a0"/>
    <w:link w:val="af0"/>
    <w:uiPriority w:val="99"/>
    <w:semiHidden/>
    <w:rsid w:val="00D45F12"/>
  </w:style>
  <w:style w:type="paragraph" w:styleId="af1">
    <w:name w:val="annotation subject"/>
    <w:basedOn w:val="af0"/>
    <w:next w:val="af0"/>
    <w:link w:val="Char5"/>
    <w:uiPriority w:val="99"/>
    <w:semiHidden/>
    <w:unhideWhenUsed/>
    <w:rsid w:val="00D45F12"/>
    <w:rPr>
      <w:b/>
      <w:bCs/>
      <w:kern w:val="0"/>
      <w:sz w:val="20"/>
      <w:szCs w:val="20"/>
      <w:lang w:val="x-none" w:eastAsia="x-none"/>
    </w:rPr>
  </w:style>
  <w:style w:type="character" w:customStyle="1" w:styleId="Char5">
    <w:name w:val="批注主题 Char"/>
    <w:link w:val="af1"/>
    <w:uiPriority w:val="99"/>
    <w:semiHidden/>
    <w:rsid w:val="00D45F12"/>
    <w:rPr>
      <w:b/>
      <w:bCs/>
    </w:rPr>
  </w:style>
  <w:style w:type="paragraph" w:styleId="41">
    <w:name w:val="目录 4"/>
    <w:basedOn w:val="a"/>
    <w:next w:val="a"/>
    <w:autoRedefine/>
    <w:uiPriority w:val="39"/>
    <w:unhideWhenUsed/>
    <w:rsid w:val="00904F4D"/>
    <w:pPr>
      <w:ind w:left="630"/>
      <w:jc w:val="left"/>
    </w:pPr>
    <w:rPr>
      <w:sz w:val="18"/>
      <w:szCs w:val="18"/>
    </w:rPr>
  </w:style>
  <w:style w:type="paragraph" w:styleId="51">
    <w:name w:val="目录 5"/>
    <w:basedOn w:val="a"/>
    <w:next w:val="a"/>
    <w:autoRedefine/>
    <w:uiPriority w:val="39"/>
    <w:unhideWhenUsed/>
    <w:rsid w:val="00904F4D"/>
    <w:pPr>
      <w:ind w:left="840"/>
      <w:jc w:val="left"/>
    </w:pPr>
    <w:rPr>
      <w:sz w:val="18"/>
      <w:szCs w:val="18"/>
    </w:rPr>
  </w:style>
  <w:style w:type="paragraph" w:styleId="61">
    <w:name w:val="目录 6"/>
    <w:basedOn w:val="a"/>
    <w:next w:val="a"/>
    <w:autoRedefine/>
    <w:uiPriority w:val="39"/>
    <w:unhideWhenUsed/>
    <w:rsid w:val="00904F4D"/>
    <w:pPr>
      <w:ind w:left="1050"/>
      <w:jc w:val="left"/>
    </w:pPr>
    <w:rPr>
      <w:sz w:val="18"/>
      <w:szCs w:val="18"/>
    </w:rPr>
  </w:style>
  <w:style w:type="paragraph" w:styleId="71">
    <w:name w:val="目录 7"/>
    <w:basedOn w:val="a"/>
    <w:next w:val="a"/>
    <w:autoRedefine/>
    <w:uiPriority w:val="39"/>
    <w:unhideWhenUsed/>
    <w:rsid w:val="00904F4D"/>
    <w:pPr>
      <w:ind w:left="1260"/>
      <w:jc w:val="left"/>
    </w:pPr>
    <w:rPr>
      <w:sz w:val="18"/>
      <w:szCs w:val="18"/>
    </w:rPr>
  </w:style>
  <w:style w:type="paragraph" w:styleId="81">
    <w:name w:val="目录 8"/>
    <w:basedOn w:val="a"/>
    <w:next w:val="a"/>
    <w:autoRedefine/>
    <w:uiPriority w:val="39"/>
    <w:unhideWhenUsed/>
    <w:rsid w:val="00904F4D"/>
    <w:pPr>
      <w:ind w:left="1470"/>
      <w:jc w:val="left"/>
    </w:pPr>
    <w:rPr>
      <w:sz w:val="18"/>
      <w:szCs w:val="18"/>
    </w:rPr>
  </w:style>
  <w:style w:type="paragraph" w:styleId="91">
    <w:name w:val="目录 9"/>
    <w:basedOn w:val="a"/>
    <w:next w:val="a"/>
    <w:autoRedefine/>
    <w:uiPriority w:val="39"/>
    <w:unhideWhenUsed/>
    <w:rsid w:val="00904F4D"/>
    <w:pPr>
      <w:ind w:left="1680"/>
      <w:jc w:val="left"/>
    </w:pPr>
    <w:rPr>
      <w:sz w:val="18"/>
      <w:szCs w:val="18"/>
    </w:rPr>
  </w:style>
  <w:style w:type="character" w:styleId="af2">
    <w:name w:val="Hyperlink"/>
    <w:uiPriority w:val="99"/>
    <w:unhideWhenUsed/>
    <w:rsid w:val="00904F4D"/>
    <w:rPr>
      <w:color w:val="0000FF"/>
      <w:u w:val="single"/>
    </w:rPr>
  </w:style>
  <w:style w:type="character" w:styleId="af3">
    <w:name w:val="已访问的超链接"/>
    <w:uiPriority w:val="99"/>
    <w:semiHidden/>
    <w:unhideWhenUsed/>
    <w:rsid w:val="00F53AEF"/>
    <w:rPr>
      <w:color w:val="800080"/>
      <w:u w:val="single"/>
    </w:rPr>
  </w:style>
  <w:style w:type="paragraph" w:styleId="af4">
    <w:name w:val="Document Map"/>
    <w:basedOn w:val="a"/>
    <w:link w:val="Char6"/>
    <w:uiPriority w:val="99"/>
    <w:semiHidden/>
    <w:unhideWhenUsed/>
    <w:rsid w:val="002B3943"/>
    <w:rPr>
      <w:rFonts w:ascii="宋体"/>
      <w:sz w:val="18"/>
      <w:szCs w:val="18"/>
      <w:lang w:val="x-none" w:eastAsia="x-none"/>
    </w:rPr>
  </w:style>
  <w:style w:type="character" w:customStyle="1" w:styleId="Char6">
    <w:name w:val="文档结构图 Char"/>
    <w:link w:val="af4"/>
    <w:uiPriority w:val="99"/>
    <w:semiHidden/>
    <w:rsid w:val="002B3943"/>
    <w:rPr>
      <w:rFonts w:ascii="宋体"/>
      <w:kern w:val="2"/>
      <w:sz w:val="18"/>
      <w:szCs w:val="18"/>
    </w:rPr>
  </w:style>
  <w:style w:type="character" w:customStyle="1" w:styleId="3Char">
    <w:name w:val="标题 3 Char"/>
    <w:link w:val="3"/>
    <w:uiPriority w:val="9"/>
    <w:rsid w:val="00C67EF6"/>
    <w:rPr>
      <w:b/>
      <w:bCs/>
      <w:kern w:val="2"/>
      <w:sz w:val="32"/>
      <w:szCs w:val="32"/>
    </w:rPr>
  </w:style>
  <w:style w:type="character" w:customStyle="1" w:styleId="4Char">
    <w:name w:val="标题 4 Char"/>
    <w:link w:val="40"/>
    <w:uiPriority w:val="9"/>
    <w:rsid w:val="001536A8"/>
    <w:rPr>
      <w:rFonts w:ascii="Cambria" w:hAnsi="Cambria"/>
      <w:b/>
      <w:bCs/>
      <w:kern w:val="2"/>
      <w:sz w:val="28"/>
      <w:szCs w:val="28"/>
    </w:rPr>
  </w:style>
  <w:style w:type="character" w:customStyle="1" w:styleId="5Char">
    <w:name w:val="标题 5 Char"/>
    <w:link w:val="5"/>
    <w:uiPriority w:val="9"/>
    <w:rsid w:val="003E2634"/>
    <w:rPr>
      <w:b/>
      <w:bCs/>
      <w:kern w:val="2"/>
      <w:sz w:val="28"/>
      <w:szCs w:val="28"/>
    </w:rPr>
  </w:style>
  <w:style w:type="character" w:customStyle="1" w:styleId="6Char">
    <w:name w:val="标题 6 Char"/>
    <w:link w:val="6"/>
    <w:uiPriority w:val="9"/>
    <w:semiHidden/>
    <w:rsid w:val="00062B31"/>
    <w:rPr>
      <w:rFonts w:ascii="Cambria" w:hAnsi="Cambria"/>
      <w:b/>
      <w:bCs/>
      <w:kern w:val="2"/>
      <w:sz w:val="24"/>
      <w:szCs w:val="24"/>
    </w:rPr>
  </w:style>
  <w:style w:type="character" w:customStyle="1" w:styleId="7Char">
    <w:name w:val="标题 7 Char"/>
    <w:link w:val="70"/>
    <w:uiPriority w:val="9"/>
    <w:semiHidden/>
    <w:rsid w:val="00FE0247"/>
    <w:rPr>
      <w:b/>
      <w:bCs/>
      <w:kern w:val="2"/>
      <w:sz w:val="24"/>
      <w:szCs w:val="24"/>
    </w:rPr>
  </w:style>
  <w:style w:type="character" w:customStyle="1" w:styleId="8Char">
    <w:name w:val="标题 8 Char"/>
    <w:link w:val="80"/>
    <w:uiPriority w:val="9"/>
    <w:semiHidden/>
    <w:rsid w:val="00FE0247"/>
    <w:rPr>
      <w:rFonts w:ascii="Cambria" w:hAnsi="Cambria"/>
      <w:kern w:val="2"/>
      <w:sz w:val="24"/>
      <w:szCs w:val="24"/>
    </w:rPr>
  </w:style>
  <w:style w:type="character" w:customStyle="1" w:styleId="9Char">
    <w:name w:val="标题 9 Char"/>
    <w:link w:val="9"/>
    <w:uiPriority w:val="9"/>
    <w:semiHidden/>
    <w:rsid w:val="00FE0247"/>
    <w:rPr>
      <w:rFonts w:ascii="Cambria" w:hAnsi="Cambria"/>
      <w:kern w:val="2"/>
      <w:sz w:val="21"/>
      <w:szCs w:val="21"/>
    </w:rPr>
  </w:style>
  <w:style w:type="numbering" w:customStyle="1" w:styleId="11">
    <w:name w:val="样式1"/>
    <w:uiPriority w:val="99"/>
    <w:rsid w:val="000F55B0"/>
    <w:pPr>
      <w:numPr>
        <w:numId w:val="2"/>
      </w:numPr>
    </w:pPr>
  </w:style>
  <w:style w:type="numbering" w:customStyle="1" w:styleId="2">
    <w:name w:val="样式2"/>
    <w:uiPriority w:val="99"/>
    <w:rsid w:val="004C448E"/>
    <w:pPr>
      <w:numPr>
        <w:numId w:val="3"/>
      </w:numPr>
    </w:pPr>
  </w:style>
  <w:style w:type="numbering" w:customStyle="1" w:styleId="30">
    <w:name w:val="样式3"/>
    <w:uiPriority w:val="99"/>
    <w:rsid w:val="003461D3"/>
    <w:pPr>
      <w:numPr>
        <w:numId w:val="4"/>
      </w:numPr>
    </w:pPr>
  </w:style>
  <w:style w:type="numbering" w:customStyle="1" w:styleId="4">
    <w:name w:val="样式4"/>
    <w:uiPriority w:val="99"/>
    <w:rsid w:val="003461D3"/>
    <w:pPr>
      <w:numPr>
        <w:numId w:val="5"/>
      </w:numPr>
    </w:pPr>
  </w:style>
  <w:style w:type="numbering" w:customStyle="1" w:styleId="50">
    <w:name w:val="样式5"/>
    <w:uiPriority w:val="99"/>
    <w:rsid w:val="009D56E8"/>
    <w:pPr>
      <w:numPr>
        <w:numId w:val="6"/>
      </w:numPr>
    </w:pPr>
  </w:style>
  <w:style w:type="numbering" w:customStyle="1" w:styleId="60">
    <w:name w:val="样式6"/>
    <w:uiPriority w:val="99"/>
    <w:rsid w:val="00402872"/>
    <w:pPr>
      <w:numPr>
        <w:numId w:val="8"/>
      </w:numPr>
    </w:pPr>
  </w:style>
  <w:style w:type="numbering" w:customStyle="1" w:styleId="7">
    <w:name w:val="样式7"/>
    <w:uiPriority w:val="99"/>
    <w:rsid w:val="00402872"/>
    <w:pPr>
      <w:numPr>
        <w:numId w:val="9"/>
      </w:numPr>
    </w:pPr>
  </w:style>
  <w:style w:type="numbering" w:customStyle="1" w:styleId="8">
    <w:name w:val="样式8"/>
    <w:uiPriority w:val="99"/>
    <w:rsid w:val="00643A2F"/>
    <w:pPr>
      <w:numPr>
        <w:numId w:val="13"/>
      </w:numPr>
    </w:pPr>
  </w:style>
  <w:style w:type="numbering" w:customStyle="1" w:styleId="90">
    <w:name w:val="样式9"/>
    <w:uiPriority w:val="99"/>
    <w:rsid w:val="003C3A5B"/>
    <w:pPr>
      <w:numPr>
        <w:numId w:val="15"/>
      </w:numPr>
    </w:pPr>
  </w:style>
  <w:style w:type="numbering" w:customStyle="1" w:styleId="10">
    <w:name w:val="样式10"/>
    <w:uiPriority w:val="99"/>
    <w:rsid w:val="003C3A5B"/>
    <w:pPr>
      <w:numPr>
        <w:numId w:val="16"/>
      </w:numPr>
    </w:pPr>
  </w:style>
  <w:style w:type="numbering" w:customStyle="1" w:styleId="110">
    <w:name w:val="样式11"/>
    <w:uiPriority w:val="99"/>
    <w:rsid w:val="003C3A5B"/>
    <w:pPr>
      <w:numPr>
        <w:numId w:val="17"/>
      </w:numPr>
    </w:pPr>
  </w:style>
  <w:style w:type="numbering" w:customStyle="1" w:styleId="12">
    <w:name w:val="样式12"/>
    <w:uiPriority w:val="99"/>
    <w:rsid w:val="003C3A5B"/>
    <w:pPr>
      <w:numPr>
        <w:numId w:val="18"/>
      </w:numPr>
    </w:pPr>
  </w:style>
  <w:style w:type="numbering" w:customStyle="1" w:styleId="13">
    <w:name w:val="样式13"/>
    <w:uiPriority w:val="99"/>
    <w:rsid w:val="00EF1531"/>
    <w:pPr>
      <w:numPr>
        <w:numId w:val="19"/>
      </w:numPr>
    </w:pPr>
  </w:style>
  <w:style w:type="numbering" w:customStyle="1" w:styleId="14">
    <w:name w:val="样式14"/>
    <w:uiPriority w:val="99"/>
    <w:rsid w:val="00EF1531"/>
    <w:pPr>
      <w:numPr>
        <w:numId w:val="20"/>
      </w:numPr>
    </w:pPr>
  </w:style>
  <w:style w:type="numbering" w:customStyle="1" w:styleId="15">
    <w:name w:val="样式15"/>
    <w:uiPriority w:val="99"/>
    <w:rsid w:val="00EF1531"/>
    <w:pPr>
      <w:numPr>
        <w:numId w:val="21"/>
      </w:numPr>
    </w:pPr>
  </w:style>
  <w:style w:type="numbering" w:customStyle="1" w:styleId="16">
    <w:name w:val="样式16"/>
    <w:uiPriority w:val="99"/>
    <w:rsid w:val="00EF1531"/>
    <w:pPr>
      <w:numPr>
        <w:numId w:val="22"/>
      </w:numPr>
    </w:pPr>
  </w:style>
  <w:style w:type="numbering" w:customStyle="1" w:styleId="17">
    <w:name w:val="样式17"/>
    <w:uiPriority w:val="99"/>
    <w:rsid w:val="00B9295B"/>
    <w:pPr>
      <w:numPr>
        <w:numId w:val="25"/>
      </w:numPr>
    </w:pPr>
  </w:style>
  <w:style w:type="numbering" w:customStyle="1" w:styleId="18">
    <w:name w:val="样式18"/>
    <w:uiPriority w:val="99"/>
    <w:rsid w:val="00B9295B"/>
    <w:pPr>
      <w:numPr>
        <w:numId w:val="26"/>
      </w:numPr>
    </w:pPr>
  </w:style>
  <w:style w:type="numbering" w:customStyle="1" w:styleId="19">
    <w:name w:val="样式19"/>
    <w:uiPriority w:val="99"/>
    <w:rsid w:val="006A3ABE"/>
    <w:pPr>
      <w:numPr>
        <w:numId w:val="27"/>
      </w:numPr>
    </w:pPr>
  </w:style>
  <w:style w:type="numbering" w:customStyle="1" w:styleId="200">
    <w:name w:val="样式20"/>
    <w:uiPriority w:val="99"/>
    <w:rsid w:val="006A3ABE"/>
    <w:pPr>
      <w:numPr>
        <w:numId w:val="28"/>
      </w:numPr>
    </w:pPr>
  </w:style>
  <w:style w:type="numbering" w:customStyle="1" w:styleId="21">
    <w:name w:val="样式21"/>
    <w:uiPriority w:val="99"/>
    <w:rsid w:val="00E83208"/>
    <w:pPr>
      <w:numPr>
        <w:numId w:val="29"/>
      </w:numPr>
    </w:pPr>
  </w:style>
  <w:style w:type="numbering" w:customStyle="1" w:styleId="22">
    <w:name w:val="样式22"/>
    <w:uiPriority w:val="99"/>
    <w:rsid w:val="006922E6"/>
    <w:pPr>
      <w:numPr>
        <w:numId w:val="30"/>
      </w:numPr>
    </w:pPr>
  </w:style>
  <w:style w:type="numbering" w:customStyle="1" w:styleId="23">
    <w:name w:val="样式23"/>
    <w:uiPriority w:val="99"/>
    <w:rsid w:val="000B5B6A"/>
    <w:pPr>
      <w:numPr>
        <w:numId w:val="32"/>
      </w:numPr>
    </w:pPr>
  </w:style>
  <w:style w:type="numbering" w:customStyle="1" w:styleId="24">
    <w:name w:val="样式24"/>
    <w:uiPriority w:val="99"/>
    <w:rsid w:val="00324B0E"/>
    <w:pPr>
      <w:numPr>
        <w:numId w:val="33"/>
      </w:numPr>
    </w:pPr>
  </w:style>
  <w:style w:type="numbering" w:customStyle="1" w:styleId="25">
    <w:name w:val="样式25"/>
    <w:uiPriority w:val="99"/>
    <w:rsid w:val="00A46895"/>
    <w:pPr>
      <w:numPr>
        <w:numId w:val="36"/>
      </w:numPr>
    </w:pPr>
  </w:style>
  <w:style w:type="paragraph" w:styleId="af5">
    <w:name w:val="Revision"/>
    <w:hidden/>
    <w:uiPriority w:val="99"/>
    <w:semiHidden/>
    <w:rsid w:val="000D13F2"/>
    <w:rPr>
      <w:kern w:val="2"/>
      <w:sz w:val="21"/>
      <w:szCs w:val="22"/>
    </w:rPr>
  </w:style>
  <w:style w:type="paragraph" w:customStyle="1" w:styleId="260">
    <w:name w:val="样式26"/>
    <w:basedOn w:val="a"/>
    <w:link w:val="261"/>
    <w:qFormat/>
    <w:rsid w:val="00FB3594"/>
    <w:pPr>
      <w:spacing w:before="100" w:beforeAutospacing="1" w:after="100" w:afterAutospacing="1"/>
      <w:jc w:val="left"/>
    </w:pPr>
    <w:rPr>
      <w:rFonts w:eastAsia="微软雅黑"/>
    </w:rPr>
  </w:style>
  <w:style w:type="paragraph" w:customStyle="1" w:styleId="27">
    <w:name w:val="样式27"/>
    <w:basedOn w:val="260"/>
    <w:link w:val="270"/>
    <w:qFormat/>
    <w:rsid w:val="00FB3594"/>
    <w:pPr>
      <w:ind w:firstLineChars="200" w:firstLine="200"/>
    </w:pPr>
    <w:rPr>
      <w:rFonts w:eastAsia="黑体"/>
      <w:sz w:val="24"/>
    </w:rPr>
  </w:style>
  <w:style w:type="character" w:customStyle="1" w:styleId="261">
    <w:name w:val="样式26 字符"/>
    <w:basedOn w:val="a0"/>
    <w:link w:val="260"/>
    <w:rsid w:val="00FB3594"/>
    <w:rPr>
      <w:rFonts w:eastAsia="微软雅黑"/>
      <w:kern w:val="2"/>
      <w:sz w:val="21"/>
      <w:szCs w:val="22"/>
    </w:rPr>
  </w:style>
  <w:style w:type="character" w:customStyle="1" w:styleId="270">
    <w:name w:val="样式27 字符"/>
    <w:basedOn w:val="261"/>
    <w:link w:val="27"/>
    <w:rsid w:val="00FB3594"/>
    <w:rPr>
      <w:rFonts w:eastAsia="黑体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w3school.com.cn/" TargetMode="Externa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image" Target="media/image7.png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9" Type="http://schemas.openxmlformats.org/officeDocument/2006/relationships/image" Target="media/image15.png"/><Relationship Id="rId11" Type="http://schemas.openxmlformats.org/officeDocument/2006/relationships/hyperlink" Target="http://doc.vue-js.com/v2/guide/" TargetMode="External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theme" Target="theme/theme1.xml"/><Relationship Id="rId10" Type="http://schemas.openxmlformats.org/officeDocument/2006/relationships/hyperlink" Target="https://v4.bootcss.com/docs/4.0/getting-started/introduction/" TargetMode="External"/><Relationship Id="rId19" Type="http://schemas.openxmlformats.org/officeDocument/2006/relationships/image" Target="media/image5.png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4" Type="http://schemas.openxmlformats.org/officeDocument/2006/relationships/settings" Target="settings.xml"/><Relationship Id="rId9" Type="http://schemas.openxmlformats.org/officeDocument/2006/relationships/hyperlink" Target="https://www.iconfont.cn/home/index?spm=a313x.7781069.1998910419.2" TargetMode="External"/><Relationship Id="rId14" Type="http://schemas.openxmlformats.org/officeDocument/2006/relationships/image" Target="media/image1.png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fontTable" Target="fontTable.xml"/><Relationship Id="rId8" Type="http://schemas.openxmlformats.org/officeDocument/2006/relationships/hyperlink" Target="https://developer.mozilla.org/zh-CN/" TargetMode="External"/><Relationship Id="rId3" Type="http://schemas.openxmlformats.org/officeDocument/2006/relationships/styles" Target="styles.xml"/><Relationship Id="rId12" Type="http://schemas.openxmlformats.org/officeDocument/2006/relationships/hyperlink" Target="https://helpx.adobe.com/cn/support/xd.html?promoid=3SH1B97W&amp;mv=other" TargetMode="External"/><Relationship Id="rId17" Type="http://schemas.openxmlformats.org/officeDocument/2006/relationships/image" Target="media/image3.png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20" Type="http://schemas.openxmlformats.org/officeDocument/2006/relationships/image" Target="media/image6.png"/><Relationship Id="rId41" Type="http://schemas.openxmlformats.org/officeDocument/2006/relationships/image" Target="media/image2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302811-90CE-4D92-B359-7C7E603150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</Pages>
  <Words>686</Words>
  <Characters>3914</Characters>
  <Application>Microsoft Office Word</Application>
  <DocSecurity>0</DocSecurity>
  <Lines>32</Lines>
  <Paragraphs>9</Paragraphs>
  <ScaleCrop>false</ScaleCrop>
  <Company>微软中国</Company>
  <LinksUpToDate>false</LinksUpToDate>
  <CharactersWithSpaces>4591</CharactersWithSpaces>
  <SharedDoc>false</SharedDoc>
  <HLinks>
    <vt:vector size="444" baseType="variant">
      <vt:variant>
        <vt:i4>1769530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298261661</vt:lpwstr>
      </vt:variant>
      <vt:variant>
        <vt:i4>1769530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298261660</vt:lpwstr>
      </vt:variant>
      <vt:variant>
        <vt:i4>1572922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298261659</vt:lpwstr>
      </vt:variant>
      <vt:variant>
        <vt:i4>1572922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298261658</vt:lpwstr>
      </vt:variant>
      <vt:variant>
        <vt:i4>1572922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298261657</vt:lpwstr>
      </vt:variant>
      <vt:variant>
        <vt:i4>1572922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298261656</vt:lpwstr>
      </vt:variant>
      <vt:variant>
        <vt:i4>1572922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298261655</vt:lpwstr>
      </vt:variant>
      <vt:variant>
        <vt:i4>1572922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298261654</vt:lpwstr>
      </vt:variant>
      <vt:variant>
        <vt:i4>1572922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298261653</vt:lpwstr>
      </vt:variant>
      <vt:variant>
        <vt:i4>157292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298261652</vt:lpwstr>
      </vt:variant>
      <vt:variant>
        <vt:i4>1572922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298261651</vt:lpwstr>
      </vt:variant>
      <vt:variant>
        <vt:i4>1572922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298261650</vt:lpwstr>
      </vt:variant>
      <vt:variant>
        <vt:i4>1638458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298261649</vt:lpwstr>
      </vt:variant>
      <vt:variant>
        <vt:i4>163845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298261648</vt:lpwstr>
      </vt:variant>
      <vt:variant>
        <vt:i4>163845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98261647</vt:lpwstr>
      </vt:variant>
      <vt:variant>
        <vt:i4>1638458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98261646</vt:lpwstr>
      </vt:variant>
      <vt:variant>
        <vt:i4>1638458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98261645</vt:lpwstr>
      </vt:variant>
      <vt:variant>
        <vt:i4>1638458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98261644</vt:lpwstr>
      </vt:variant>
      <vt:variant>
        <vt:i4>1638458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98261643</vt:lpwstr>
      </vt:variant>
      <vt:variant>
        <vt:i4>1638458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98261642</vt:lpwstr>
      </vt:variant>
      <vt:variant>
        <vt:i4>1638458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98261641</vt:lpwstr>
      </vt:variant>
      <vt:variant>
        <vt:i4>163845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98261640</vt:lpwstr>
      </vt:variant>
      <vt:variant>
        <vt:i4>196613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98261639</vt:lpwstr>
      </vt:variant>
      <vt:variant>
        <vt:i4>196613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98261638</vt:lpwstr>
      </vt:variant>
      <vt:variant>
        <vt:i4>196613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98261637</vt:lpwstr>
      </vt:variant>
      <vt:variant>
        <vt:i4>196613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98261636</vt:lpwstr>
      </vt:variant>
      <vt:variant>
        <vt:i4>196613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98261635</vt:lpwstr>
      </vt:variant>
      <vt:variant>
        <vt:i4>1966138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98261634</vt:lpwstr>
      </vt:variant>
      <vt:variant>
        <vt:i4>1966138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98261633</vt:lpwstr>
      </vt:variant>
      <vt:variant>
        <vt:i4>1966138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98261632</vt:lpwstr>
      </vt:variant>
      <vt:variant>
        <vt:i4>1966138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98261631</vt:lpwstr>
      </vt:variant>
      <vt:variant>
        <vt:i4>1966138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98261630</vt:lpwstr>
      </vt:variant>
      <vt:variant>
        <vt:i4>203167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98261629</vt:lpwstr>
      </vt:variant>
      <vt:variant>
        <vt:i4>203167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98261628</vt:lpwstr>
      </vt:variant>
      <vt:variant>
        <vt:i4>203167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98261627</vt:lpwstr>
      </vt:variant>
      <vt:variant>
        <vt:i4>203167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98261626</vt:lpwstr>
      </vt:variant>
      <vt:variant>
        <vt:i4>203167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98261625</vt:lpwstr>
      </vt:variant>
      <vt:variant>
        <vt:i4>203167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98261624</vt:lpwstr>
      </vt:variant>
      <vt:variant>
        <vt:i4>203167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98261623</vt:lpwstr>
      </vt:variant>
      <vt:variant>
        <vt:i4>203167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8261622</vt:lpwstr>
      </vt:variant>
      <vt:variant>
        <vt:i4>203167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8261621</vt:lpwstr>
      </vt:variant>
      <vt:variant>
        <vt:i4>203167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8261620</vt:lpwstr>
      </vt:variant>
      <vt:variant>
        <vt:i4>183506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8261619</vt:lpwstr>
      </vt:variant>
      <vt:variant>
        <vt:i4>183506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8261618</vt:lpwstr>
      </vt:variant>
      <vt:variant>
        <vt:i4>183506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8261617</vt:lpwstr>
      </vt:variant>
      <vt:variant>
        <vt:i4>183506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8261616</vt:lpwstr>
      </vt:variant>
      <vt:variant>
        <vt:i4>183506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8261615</vt:lpwstr>
      </vt:variant>
      <vt:variant>
        <vt:i4>183506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8261614</vt:lpwstr>
      </vt:variant>
      <vt:variant>
        <vt:i4>183506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8261613</vt:lpwstr>
      </vt:variant>
      <vt:variant>
        <vt:i4>183506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8261612</vt:lpwstr>
      </vt:variant>
      <vt:variant>
        <vt:i4>183506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8261611</vt:lpwstr>
      </vt:variant>
      <vt:variant>
        <vt:i4>183506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8261610</vt:lpwstr>
      </vt:variant>
      <vt:variant>
        <vt:i4>190060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8261609</vt:lpwstr>
      </vt:variant>
      <vt:variant>
        <vt:i4>190060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8261608</vt:lpwstr>
      </vt:variant>
      <vt:variant>
        <vt:i4>190060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8261607</vt:lpwstr>
      </vt:variant>
      <vt:variant>
        <vt:i4>190060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8261606</vt:lpwstr>
      </vt:variant>
      <vt:variant>
        <vt:i4>190060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8261605</vt:lpwstr>
      </vt:variant>
      <vt:variant>
        <vt:i4>190060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8261604</vt:lpwstr>
      </vt:variant>
      <vt:variant>
        <vt:i4>190060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8261603</vt:lpwstr>
      </vt:variant>
      <vt:variant>
        <vt:i4>190060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8261602</vt:lpwstr>
      </vt:variant>
      <vt:variant>
        <vt:i4>190060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8261601</vt:lpwstr>
      </vt:variant>
      <vt:variant>
        <vt:i4>190060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8261600</vt:lpwstr>
      </vt:variant>
      <vt:variant>
        <vt:i4>131077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8261599</vt:lpwstr>
      </vt:variant>
      <vt:variant>
        <vt:i4>131077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8261598</vt:lpwstr>
      </vt:variant>
      <vt:variant>
        <vt:i4>131077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8261597</vt:lpwstr>
      </vt:variant>
      <vt:variant>
        <vt:i4>131077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8261596</vt:lpwstr>
      </vt:variant>
      <vt:variant>
        <vt:i4>131077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8261595</vt:lpwstr>
      </vt:variant>
      <vt:variant>
        <vt:i4>131077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8261594</vt:lpwstr>
      </vt:variant>
      <vt:variant>
        <vt:i4>131077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8261593</vt:lpwstr>
      </vt:variant>
      <vt:variant>
        <vt:i4>131077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8261592</vt:lpwstr>
      </vt:variant>
      <vt:variant>
        <vt:i4>131077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8261591</vt:lpwstr>
      </vt:variant>
      <vt:variant>
        <vt:i4>131077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8261590</vt:lpwstr>
      </vt:variant>
      <vt:variant>
        <vt:i4>13763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8261589</vt:lpwstr>
      </vt:variant>
      <vt:variant>
        <vt:i4>13763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826158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综合应用系统开发</dc:title>
  <dc:subject>专业课程实践</dc:subject>
  <dc:creator>韩德</dc:creator>
  <cp:keywords/>
  <cp:lastModifiedBy>张 哲</cp:lastModifiedBy>
  <cp:revision>2</cp:revision>
  <dcterms:created xsi:type="dcterms:W3CDTF">2019-07-27T15:12:00Z</dcterms:created>
  <dcterms:modified xsi:type="dcterms:W3CDTF">2019-07-27T15:12:00Z</dcterms:modified>
</cp:coreProperties>
</file>